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A41D2" w:rsidRPr="001C1AA3" w:rsidRDefault="003A41D2" w:rsidP="003A41D2">
      <w:pPr>
        <w:pBdr>
          <w:bottom w:val="single" w:sz="6" w:space="1" w:color="auto"/>
        </w:pBdr>
        <w:rPr>
          <w:rFonts w:ascii="微软雅黑" w:eastAsia="微软雅黑" w:hAnsi="微软雅黑"/>
          <w:b/>
          <w:szCs w:val="21"/>
        </w:rPr>
      </w:pPr>
      <w:bookmarkStart w:id="0" w:name="_GoBack"/>
      <w:bookmarkEnd w:id="0"/>
    </w:p>
    <w:p w:rsidR="003A41D2" w:rsidRPr="009D5840" w:rsidRDefault="00AE175C" w:rsidP="00CA7BB5">
      <w:pPr>
        <w:pBdr>
          <w:bottom w:val="single" w:sz="6" w:space="1" w:color="auto"/>
        </w:pBdr>
        <w:spacing w:afterLines="200" w:after="624"/>
        <w:jc w:val="center"/>
        <w:rPr>
          <w:rFonts w:ascii="微软雅黑" w:eastAsia="微软雅黑" w:hAnsi="微软雅黑"/>
          <w:b/>
          <w:sz w:val="44"/>
          <w:szCs w:val="44"/>
        </w:rPr>
      </w:pPr>
      <w:r>
        <w:rPr>
          <w:rFonts w:ascii="微软雅黑" w:eastAsia="微软雅黑" w:hAnsi="微软雅黑" w:hint="eastAsia"/>
          <w:b/>
          <w:sz w:val="44"/>
          <w:szCs w:val="44"/>
        </w:rPr>
        <w:t>珊瑚健康超级A</w:t>
      </w:r>
      <w:r>
        <w:rPr>
          <w:rFonts w:ascii="微软雅黑" w:eastAsia="微软雅黑" w:hAnsi="微软雅黑"/>
          <w:b/>
          <w:sz w:val="44"/>
          <w:szCs w:val="44"/>
        </w:rPr>
        <w:t xml:space="preserve">PI </w:t>
      </w:r>
      <w:r>
        <w:rPr>
          <w:rFonts w:ascii="微软雅黑" w:eastAsia="微软雅黑" w:hAnsi="微软雅黑" w:hint="eastAsia"/>
          <w:b/>
          <w:sz w:val="44"/>
          <w:szCs w:val="44"/>
        </w:rPr>
        <w:t>接口说明</w:t>
      </w:r>
    </w:p>
    <w:p w:rsidR="003A41D2" w:rsidRPr="001C1AA3" w:rsidRDefault="003A41D2" w:rsidP="00CA7BB5">
      <w:pPr>
        <w:pStyle w:val="a5"/>
        <w:spacing w:beforeLines="200" w:before="624"/>
        <w:rPr>
          <w:rFonts w:ascii="微软雅黑" w:eastAsia="微软雅黑" w:hAnsi="微软雅黑"/>
          <w:sz w:val="21"/>
          <w:szCs w:val="21"/>
        </w:rPr>
      </w:pPr>
      <w:r w:rsidRPr="001C1AA3">
        <w:rPr>
          <w:rFonts w:ascii="微软雅黑" w:eastAsia="微软雅黑" w:hAnsi="微软雅黑" w:hint="eastAsia"/>
          <w:sz w:val="21"/>
          <w:szCs w:val="21"/>
        </w:rPr>
        <w:t>修订历史</w:t>
      </w:r>
    </w:p>
    <w:tbl>
      <w:tblPr>
        <w:tblW w:w="823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80"/>
        <w:gridCol w:w="850"/>
        <w:gridCol w:w="1418"/>
        <w:gridCol w:w="2953"/>
        <w:gridCol w:w="1275"/>
        <w:gridCol w:w="858"/>
      </w:tblGrid>
      <w:tr w:rsidR="003A41D2" w:rsidRPr="00965624" w:rsidTr="00101F54">
        <w:tc>
          <w:tcPr>
            <w:tcW w:w="880" w:type="dxa"/>
          </w:tcPr>
          <w:p w:rsidR="003A41D2" w:rsidRPr="00965624" w:rsidRDefault="003A41D2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  <w:r w:rsidRPr="00965624">
              <w:rPr>
                <w:rFonts w:ascii="微软雅黑" w:eastAsia="微软雅黑" w:hAnsi="微软雅黑" w:hint="eastAsia"/>
                <w:sz w:val="18"/>
                <w:szCs w:val="21"/>
              </w:rPr>
              <w:t>版本号</w:t>
            </w:r>
          </w:p>
        </w:tc>
        <w:tc>
          <w:tcPr>
            <w:tcW w:w="850" w:type="dxa"/>
          </w:tcPr>
          <w:p w:rsidR="003A41D2" w:rsidRPr="00965624" w:rsidRDefault="003A41D2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  <w:r w:rsidRPr="00965624">
              <w:rPr>
                <w:rFonts w:ascii="微软雅黑" w:eastAsia="微软雅黑" w:hAnsi="微软雅黑" w:hint="eastAsia"/>
                <w:sz w:val="18"/>
                <w:szCs w:val="21"/>
              </w:rPr>
              <w:t>作者</w:t>
            </w:r>
          </w:p>
        </w:tc>
        <w:tc>
          <w:tcPr>
            <w:tcW w:w="1418" w:type="dxa"/>
          </w:tcPr>
          <w:p w:rsidR="003A41D2" w:rsidRPr="00965624" w:rsidRDefault="003A41D2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  <w:r w:rsidRPr="00965624">
              <w:rPr>
                <w:rFonts w:ascii="微软雅黑" w:eastAsia="微软雅黑" w:hAnsi="微软雅黑" w:hint="eastAsia"/>
                <w:sz w:val="18"/>
                <w:szCs w:val="21"/>
              </w:rPr>
              <w:t>修订章节</w:t>
            </w:r>
          </w:p>
        </w:tc>
        <w:tc>
          <w:tcPr>
            <w:tcW w:w="2953" w:type="dxa"/>
          </w:tcPr>
          <w:p w:rsidR="003A41D2" w:rsidRPr="00965624" w:rsidRDefault="003A41D2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  <w:r w:rsidRPr="00965624">
              <w:rPr>
                <w:rFonts w:ascii="微软雅黑" w:eastAsia="微软雅黑" w:hAnsi="微软雅黑" w:hint="eastAsia"/>
                <w:sz w:val="18"/>
                <w:szCs w:val="21"/>
              </w:rPr>
              <w:t>修订原因</w:t>
            </w:r>
          </w:p>
        </w:tc>
        <w:tc>
          <w:tcPr>
            <w:tcW w:w="1275" w:type="dxa"/>
          </w:tcPr>
          <w:p w:rsidR="003A41D2" w:rsidRPr="00965624" w:rsidRDefault="003A41D2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  <w:r w:rsidRPr="00965624">
              <w:rPr>
                <w:rFonts w:ascii="微软雅黑" w:eastAsia="微软雅黑" w:hAnsi="微软雅黑" w:hint="eastAsia"/>
                <w:sz w:val="18"/>
                <w:szCs w:val="21"/>
              </w:rPr>
              <w:t>修订日期</w:t>
            </w:r>
          </w:p>
        </w:tc>
        <w:tc>
          <w:tcPr>
            <w:tcW w:w="858" w:type="dxa"/>
          </w:tcPr>
          <w:p w:rsidR="003A41D2" w:rsidRPr="00965624" w:rsidRDefault="003A41D2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  <w:r w:rsidRPr="00965624">
              <w:rPr>
                <w:rFonts w:ascii="微软雅黑" w:eastAsia="微软雅黑" w:hAnsi="微软雅黑" w:hint="eastAsia"/>
                <w:sz w:val="18"/>
                <w:szCs w:val="21"/>
              </w:rPr>
              <w:t>审阅人</w:t>
            </w:r>
          </w:p>
        </w:tc>
      </w:tr>
      <w:tr w:rsidR="003A41D2" w:rsidRPr="00965624" w:rsidTr="00101F54">
        <w:tc>
          <w:tcPr>
            <w:tcW w:w="880" w:type="dxa"/>
          </w:tcPr>
          <w:p w:rsidR="003A41D2" w:rsidRPr="00965624" w:rsidRDefault="003A41D2" w:rsidP="00AB4198">
            <w:pPr>
              <w:rPr>
                <w:rFonts w:ascii="微软雅黑" w:eastAsia="微软雅黑" w:hAnsi="微软雅黑"/>
                <w:sz w:val="18"/>
                <w:szCs w:val="21"/>
              </w:rPr>
            </w:pPr>
            <w:r w:rsidRPr="00965624">
              <w:rPr>
                <w:rFonts w:ascii="微软雅黑" w:eastAsia="微软雅黑" w:hAnsi="微软雅黑" w:hint="eastAsia"/>
                <w:sz w:val="18"/>
                <w:szCs w:val="21"/>
              </w:rPr>
              <w:t>V</w:t>
            </w:r>
            <w:r w:rsidR="00AE175C">
              <w:rPr>
                <w:rFonts w:ascii="微软雅黑" w:eastAsia="微软雅黑" w:hAnsi="微软雅黑"/>
                <w:sz w:val="18"/>
                <w:szCs w:val="21"/>
              </w:rPr>
              <w:t>1</w:t>
            </w:r>
            <w:r w:rsidR="00AE175C">
              <w:rPr>
                <w:rFonts w:ascii="微软雅黑" w:eastAsia="微软雅黑" w:hAnsi="微软雅黑" w:hint="eastAsia"/>
                <w:sz w:val="18"/>
                <w:szCs w:val="21"/>
              </w:rPr>
              <w:t>.</w:t>
            </w:r>
            <w:r w:rsidR="00AE175C">
              <w:rPr>
                <w:rFonts w:ascii="微软雅黑" w:eastAsia="微软雅黑" w:hAnsi="微软雅黑"/>
                <w:sz w:val="18"/>
                <w:szCs w:val="21"/>
              </w:rPr>
              <w:t>0</w:t>
            </w:r>
          </w:p>
        </w:tc>
        <w:tc>
          <w:tcPr>
            <w:tcW w:w="850" w:type="dxa"/>
          </w:tcPr>
          <w:p w:rsidR="003A41D2" w:rsidRPr="00965624" w:rsidRDefault="00AB4198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  <w:proofErr w:type="gramStart"/>
            <w:r>
              <w:rPr>
                <w:rFonts w:ascii="微软雅黑" w:eastAsia="微软雅黑" w:hAnsi="微软雅黑" w:hint="eastAsia"/>
                <w:sz w:val="18"/>
                <w:szCs w:val="21"/>
              </w:rPr>
              <w:t>韩硕</w:t>
            </w:r>
            <w:proofErr w:type="gramEnd"/>
          </w:p>
        </w:tc>
        <w:tc>
          <w:tcPr>
            <w:tcW w:w="1418" w:type="dxa"/>
          </w:tcPr>
          <w:p w:rsidR="003A41D2" w:rsidRPr="00965624" w:rsidRDefault="00AE175C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发布</w:t>
            </w:r>
          </w:p>
        </w:tc>
        <w:tc>
          <w:tcPr>
            <w:tcW w:w="2953" w:type="dxa"/>
          </w:tcPr>
          <w:p w:rsidR="003A41D2" w:rsidRPr="00965624" w:rsidRDefault="003A41D2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1275" w:type="dxa"/>
          </w:tcPr>
          <w:p w:rsidR="003A41D2" w:rsidRPr="00965624" w:rsidRDefault="003A41D2" w:rsidP="00AE175C">
            <w:pPr>
              <w:rPr>
                <w:rFonts w:ascii="微软雅黑" w:eastAsia="微软雅黑" w:hAnsi="微软雅黑"/>
                <w:sz w:val="18"/>
                <w:szCs w:val="21"/>
              </w:rPr>
            </w:pPr>
            <w:r w:rsidRPr="00965624">
              <w:rPr>
                <w:rFonts w:ascii="微软雅黑" w:eastAsia="微软雅黑" w:hAnsi="微软雅黑" w:hint="eastAsia"/>
                <w:sz w:val="18"/>
                <w:szCs w:val="21"/>
              </w:rPr>
              <w:t>20</w:t>
            </w:r>
            <w:r w:rsidR="00AE175C">
              <w:rPr>
                <w:rFonts w:ascii="微软雅黑" w:eastAsia="微软雅黑" w:hAnsi="微软雅黑"/>
                <w:sz w:val="18"/>
                <w:szCs w:val="21"/>
              </w:rPr>
              <w:t>20</w:t>
            </w:r>
            <w:r w:rsidR="00B87DAD">
              <w:rPr>
                <w:rFonts w:ascii="微软雅黑" w:eastAsia="微软雅黑" w:hAnsi="微软雅黑" w:hint="eastAsia"/>
                <w:sz w:val="18"/>
                <w:szCs w:val="21"/>
              </w:rPr>
              <w:t>-</w:t>
            </w:r>
            <w:r w:rsidR="00C7769D">
              <w:rPr>
                <w:rFonts w:ascii="微软雅黑" w:eastAsia="微软雅黑" w:hAnsi="微软雅黑"/>
                <w:sz w:val="18"/>
                <w:szCs w:val="21"/>
              </w:rPr>
              <w:t>7</w:t>
            </w:r>
            <w:r w:rsidR="00B87DAD">
              <w:rPr>
                <w:rFonts w:ascii="微软雅黑" w:eastAsia="微软雅黑" w:hAnsi="微软雅黑" w:hint="eastAsia"/>
                <w:sz w:val="18"/>
                <w:szCs w:val="21"/>
              </w:rPr>
              <w:t>-</w:t>
            </w:r>
            <w:r w:rsidR="00AE175C">
              <w:rPr>
                <w:rFonts w:ascii="微软雅黑" w:eastAsia="微软雅黑" w:hAnsi="微软雅黑"/>
                <w:sz w:val="18"/>
                <w:szCs w:val="21"/>
              </w:rPr>
              <w:t>24</w:t>
            </w:r>
          </w:p>
        </w:tc>
        <w:tc>
          <w:tcPr>
            <w:tcW w:w="858" w:type="dxa"/>
          </w:tcPr>
          <w:p w:rsidR="003A41D2" w:rsidRPr="00965624" w:rsidRDefault="003A41D2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</w:tr>
      <w:tr w:rsidR="003A41D2" w:rsidRPr="00965624" w:rsidTr="00101F54">
        <w:tc>
          <w:tcPr>
            <w:tcW w:w="880" w:type="dxa"/>
          </w:tcPr>
          <w:p w:rsidR="003A41D2" w:rsidRPr="00965624" w:rsidRDefault="00101F54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V1.1</w:t>
            </w:r>
          </w:p>
        </w:tc>
        <w:tc>
          <w:tcPr>
            <w:tcW w:w="850" w:type="dxa"/>
          </w:tcPr>
          <w:p w:rsidR="003A41D2" w:rsidRDefault="00101F54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  <w:proofErr w:type="gramStart"/>
            <w:r>
              <w:rPr>
                <w:rFonts w:ascii="微软雅黑" w:eastAsia="微软雅黑" w:hAnsi="微软雅黑" w:hint="eastAsia"/>
                <w:sz w:val="18"/>
                <w:szCs w:val="21"/>
              </w:rPr>
              <w:t>韩硕</w:t>
            </w:r>
            <w:proofErr w:type="gramEnd"/>
          </w:p>
        </w:tc>
        <w:tc>
          <w:tcPr>
            <w:tcW w:w="1418" w:type="dxa"/>
          </w:tcPr>
          <w:p w:rsidR="003A41D2" w:rsidRPr="00965624" w:rsidRDefault="00101F54" w:rsidP="007B0553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4</w:t>
            </w:r>
            <w:r>
              <w:rPr>
                <w:rFonts w:ascii="微软雅黑" w:eastAsia="微软雅黑" w:hAnsi="微软雅黑"/>
                <w:sz w:val="18"/>
                <w:szCs w:val="21"/>
              </w:rPr>
              <w:t>.1.1</w:t>
            </w:r>
          </w:p>
        </w:tc>
        <w:tc>
          <w:tcPr>
            <w:tcW w:w="2953" w:type="dxa"/>
          </w:tcPr>
          <w:p w:rsidR="003A41D2" w:rsidRPr="000E3804" w:rsidRDefault="00101F54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更新测试环境请求地址</w:t>
            </w:r>
          </w:p>
        </w:tc>
        <w:tc>
          <w:tcPr>
            <w:tcW w:w="1275" w:type="dxa"/>
          </w:tcPr>
          <w:p w:rsidR="003A41D2" w:rsidRPr="00965624" w:rsidRDefault="00101F54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  <w:r w:rsidRPr="00965624">
              <w:rPr>
                <w:rFonts w:ascii="微软雅黑" w:eastAsia="微软雅黑" w:hAnsi="微软雅黑" w:hint="eastAsia"/>
                <w:sz w:val="18"/>
                <w:szCs w:val="21"/>
              </w:rPr>
              <w:t>20</w:t>
            </w:r>
            <w:r>
              <w:rPr>
                <w:rFonts w:ascii="微软雅黑" w:eastAsia="微软雅黑" w:hAnsi="微软雅黑"/>
                <w:sz w:val="18"/>
                <w:szCs w:val="21"/>
              </w:rPr>
              <w:t>20</w:t>
            </w:r>
            <w:r>
              <w:rPr>
                <w:rFonts w:ascii="微软雅黑" w:eastAsia="微软雅黑" w:hAnsi="微软雅黑" w:hint="eastAsia"/>
                <w:sz w:val="18"/>
                <w:szCs w:val="21"/>
              </w:rPr>
              <w:t>-</w:t>
            </w:r>
            <w:r>
              <w:rPr>
                <w:rFonts w:ascii="微软雅黑" w:eastAsia="微软雅黑" w:hAnsi="微软雅黑"/>
                <w:sz w:val="18"/>
                <w:szCs w:val="21"/>
              </w:rPr>
              <w:t>7</w:t>
            </w:r>
            <w:r>
              <w:rPr>
                <w:rFonts w:ascii="微软雅黑" w:eastAsia="微软雅黑" w:hAnsi="微软雅黑" w:hint="eastAsia"/>
                <w:sz w:val="18"/>
                <w:szCs w:val="21"/>
              </w:rPr>
              <w:t>-</w:t>
            </w:r>
            <w:r>
              <w:rPr>
                <w:rFonts w:ascii="微软雅黑" w:eastAsia="微软雅黑" w:hAnsi="微软雅黑"/>
                <w:sz w:val="18"/>
                <w:szCs w:val="21"/>
              </w:rPr>
              <w:t>24</w:t>
            </w:r>
          </w:p>
        </w:tc>
        <w:tc>
          <w:tcPr>
            <w:tcW w:w="858" w:type="dxa"/>
          </w:tcPr>
          <w:p w:rsidR="003A41D2" w:rsidRPr="00965624" w:rsidRDefault="003A41D2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</w:tr>
      <w:tr w:rsidR="003A41D2" w:rsidRPr="00965624" w:rsidTr="00101F54">
        <w:tc>
          <w:tcPr>
            <w:tcW w:w="880" w:type="dxa"/>
          </w:tcPr>
          <w:p w:rsidR="003A41D2" w:rsidRPr="00965624" w:rsidRDefault="00FD31B6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/>
                <w:sz w:val="18"/>
                <w:szCs w:val="21"/>
              </w:rPr>
              <w:t>V1.2</w:t>
            </w:r>
          </w:p>
        </w:tc>
        <w:tc>
          <w:tcPr>
            <w:tcW w:w="850" w:type="dxa"/>
          </w:tcPr>
          <w:p w:rsidR="003A41D2" w:rsidRDefault="00FD31B6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  <w:proofErr w:type="gramStart"/>
            <w:r>
              <w:rPr>
                <w:rFonts w:ascii="微软雅黑" w:eastAsia="微软雅黑" w:hAnsi="微软雅黑" w:hint="eastAsia"/>
                <w:sz w:val="18"/>
                <w:szCs w:val="21"/>
              </w:rPr>
              <w:t>韩硕</w:t>
            </w:r>
            <w:proofErr w:type="gramEnd"/>
          </w:p>
        </w:tc>
        <w:tc>
          <w:tcPr>
            <w:tcW w:w="1418" w:type="dxa"/>
          </w:tcPr>
          <w:p w:rsidR="003A41D2" w:rsidRPr="00965624" w:rsidRDefault="00A22CE9" w:rsidP="00944075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四</w:t>
            </w:r>
            <w:r>
              <w:rPr>
                <w:rFonts w:ascii="微软雅黑" w:eastAsia="微软雅黑" w:hAnsi="微软雅黑"/>
                <w:sz w:val="18"/>
                <w:szCs w:val="21"/>
              </w:rPr>
              <w:t>.</w:t>
            </w:r>
            <w:r>
              <w:rPr>
                <w:rFonts w:ascii="微软雅黑" w:eastAsia="微软雅黑" w:hAnsi="微软雅黑" w:hint="eastAsia"/>
                <w:sz w:val="18"/>
                <w:szCs w:val="21"/>
              </w:rPr>
              <w:t>报文规范</w:t>
            </w:r>
          </w:p>
        </w:tc>
        <w:tc>
          <w:tcPr>
            <w:tcW w:w="2953" w:type="dxa"/>
          </w:tcPr>
          <w:p w:rsidR="003A41D2" w:rsidRPr="00965624" w:rsidRDefault="00CE5CF1" w:rsidP="00CE5CF1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因</w:t>
            </w:r>
            <w:r w:rsidR="00FD31B6">
              <w:rPr>
                <w:rFonts w:ascii="微软雅黑" w:eastAsia="微软雅黑" w:hAnsi="微软雅黑" w:hint="eastAsia"/>
                <w:sz w:val="18"/>
                <w:szCs w:val="21"/>
              </w:rPr>
              <w:t>慢病评估服务</w:t>
            </w:r>
            <w:r>
              <w:rPr>
                <w:rFonts w:ascii="微软雅黑" w:eastAsia="微软雅黑" w:hAnsi="微软雅黑" w:hint="eastAsia"/>
                <w:sz w:val="18"/>
                <w:szCs w:val="21"/>
              </w:rPr>
              <w:t>产品更新为《生命线计划》</w:t>
            </w:r>
            <w:r w:rsidR="00FD31B6">
              <w:rPr>
                <w:rFonts w:ascii="微软雅黑" w:eastAsia="微软雅黑" w:hAnsi="微软雅黑" w:hint="eastAsia"/>
                <w:sz w:val="18"/>
                <w:szCs w:val="21"/>
              </w:rPr>
              <w:t>，删除</w:t>
            </w:r>
            <w:r>
              <w:rPr>
                <w:rFonts w:ascii="微软雅黑" w:eastAsia="微软雅黑" w:hAnsi="微软雅黑" w:hint="eastAsia"/>
                <w:sz w:val="18"/>
                <w:szCs w:val="21"/>
              </w:rPr>
              <w:t>文档中相应</w:t>
            </w:r>
            <w:r w:rsidR="005B054C">
              <w:rPr>
                <w:rFonts w:ascii="微软雅黑" w:eastAsia="微软雅黑" w:hAnsi="微软雅黑" w:hint="eastAsia"/>
                <w:sz w:val="18"/>
                <w:szCs w:val="21"/>
              </w:rPr>
              <w:t>的服务内容介绍</w:t>
            </w:r>
            <w:r>
              <w:rPr>
                <w:rFonts w:ascii="微软雅黑" w:eastAsia="微软雅黑" w:hAnsi="微软雅黑" w:hint="eastAsia"/>
                <w:sz w:val="18"/>
                <w:szCs w:val="21"/>
              </w:rPr>
              <w:t>和接口说明</w:t>
            </w:r>
            <w:r w:rsidR="00FD31B6">
              <w:rPr>
                <w:rFonts w:ascii="微软雅黑" w:eastAsia="微软雅黑" w:hAnsi="微软雅黑" w:hint="eastAsia"/>
                <w:sz w:val="18"/>
                <w:szCs w:val="21"/>
              </w:rPr>
              <w:t>。</w:t>
            </w:r>
          </w:p>
        </w:tc>
        <w:tc>
          <w:tcPr>
            <w:tcW w:w="1275" w:type="dxa"/>
          </w:tcPr>
          <w:p w:rsidR="003A41D2" w:rsidRPr="00965624" w:rsidRDefault="00FD31B6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2</w:t>
            </w:r>
            <w:r>
              <w:rPr>
                <w:rFonts w:ascii="微软雅黑" w:eastAsia="微软雅黑" w:hAnsi="微软雅黑"/>
                <w:sz w:val="18"/>
                <w:szCs w:val="21"/>
              </w:rPr>
              <w:t>021</w:t>
            </w:r>
            <w:r>
              <w:rPr>
                <w:rFonts w:ascii="微软雅黑" w:eastAsia="微软雅黑" w:hAnsi="微软雅黑" w:hint="eastAsia"/>
                <w:sz w:val="18"/>
                <w:szCs w:val="21"/>
              </w:rPr>
              <w:t>-</w:t>
            </w:r>
            <w:r>
              <w:rPr>
                <w:rFonts w:ascii="微软雅黑" w:eastAsia="微软雅黑" w:hAnsi="微软雅黑"/>
                <w:sz w:val="18"/>
                <w:szCs w:val="21"/>
              </w:rPr>
              <w:t>6</w:t>
            </w:r>
            <w:r>
              <w:rPr>
                <w:rFonts w:ascii="微软雅黑" w:eastAsia="微软雅黑" w:hAnsi="微软雅黑" w:hint="eastAsia"/>
                <w:sz w:val="18"/>
                <w:szCs w:val="21"/>
              </w:rPr>
              <w:t>-</w:t>
            </w:r>
            <w:r>
              <w:rPr>
                <w:rFonts w:ascii="微软雅黑" w:eastAsia="微软雅黑" w:hAnsi="微软雅黑"/>
                <w:sz w:val="18"/>
                <w:szCs w:val="21"/>
              </w:rPr>
              <w:t>21</w:t>
            </w:r>
          </w:p>
        </w:tc>
        <w:tc>
          <w:tcPr>
            <w:tcW w:w="858" w:type="dxa"/>
          </w:tcPr>
          <w:p w:rsidR="003A41D2" w:rsidRPr="00965624" w:rsidRDefault="003A41D2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</w:tr>
      <w:tr w:rsidR="003A41D2" w:rsidRPr="00965624" w:rsidTr="00101F54">
        <w:tc>
          <w:tcPr>
            <w:tcW w:w="880" w:type="dxa"/>
          </w:tcPr>
          <w:p w:rsidR="003A41D2" w:rsidRPr="00965624" w:rsidRDefault="003A41D2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850" w:type="dxa"/>
          </w:tcPr>
          <w:p w:rsidR="003A41D2" w:rsidRDefault="003A41D2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1418" w:type="dxa"/>
          </w:tcPr>
          <w:p w:rsidR="003A41D2" w:rsidRDefault="003A41D2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2953" w:type="dxa"/>
          </w:tcPr>
          <w:p w:rsidR="003A41D2" w:rsidRDefault="003A41D2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1275" w:type="dxa"/>
          </w:tcPr>
          <w:p w:rsidR="003A41D2" w:rsidRPr="00305408" w:rsidRDefault="003A41D2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858" w:type="dxa"/>
          </w:tcPr>
          <w:p w:rsidR="003A41D2" w:rsidRPr="00965624" w:rsidRDefault="003A41D2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</w:tr>
      <w:tr w:rsidR="003A41D2" w:rsidRPr="00965624" w:rsidTr="00101F54">
        <w:tc>
          <w:tcPr>
            <w:tcW w:w="880" w:type="dxa"/>
          </w:tcPr>
          <w:p w:rsidR="003A41D2" w:rsidRPr="00965624" w:rsidRDefault="003A41D2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850" w:type="dxa"/>
          </w:tcPr>
          <w:p w:rsidR="003A41D2" w:rsidRDefault="003A41D2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1418" w:type="dxa"/>
          </w:tcPr>
          <w:p w:rsidR="003A41D2" w:rsidRDefault="003A41D2" w:rsidP="00F50E95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2953" w:type="dxa"/>
          </w:tcPr>
          <w:p w:rsidR="003A41D2" w:rsidRDefault="003A41D2" w:rsidP="00373DA1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1275" w:type="dxa"/>
          </w:tcPr>
          <w:p w:rsidR="003A41D2" w:rsidRPr="00D23A1F" w:rsidRDefault="003A41D2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858" w:type="dxa"/>
          </w:tcPr>
          <w:p w:rsidR="003A41D2" w:rsidRPr="00775FA5" w:rsidRDefault="003A41D2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</w:tr>
      <w:tr w:rsidR="00C042BB" w:rsidRPr="00965624" w:rsidTr="00101F54">
        <w:tc>
          <w:tcPr>
            <w:tcW w:w="880" w:type="dxa"/>
          </w:tcPr>
          <w:p w:rsidR="00C042BB" w:rsidRDefault="00C042BB" w:rsidP="00C042BB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850" w:type="dxa"/>
          </w:tcPr>
          <w:p w:rsidR="00C042BB" w:rsidRDefault="00C042BB" w:rsidP="00C042BB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1418" w:type="dxa"/>
          </w:tcPr>
          <w:p w:rsidR="00C042BB" w:rsidRDefault="00C042BB" w:rsidP="00574A46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2953" w:type="dxa"/>
          </w:tcPr>
          <w:p w:rsidR="00C042BB" w:rsidRDefault="00C042BB" w:rsidP="00C042BB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1275" w:type="dxa"/>
          </w:tcPr>
          <w:p w:rsidR="00C042BB" w:rsidRPr="00C042BB" w:rsidRDefault="00C042BB" w:rsidP="00C042BB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858" w:type="dxa"/>
          </w:tcPr>
          <w:p w:rsidR="00C042BB" w:rsidRPr="00775FA5" w:rsidRDefault="00C042BB" w:rsidP="00C042BB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</w:tr>
      <w:tr w:rsidR="00AE1415" w:rsidRPr="00965624" w:rsidTr="00101F54">
        <w:tc>
          <w:tcPr>
            <w:tcW w:w="880" w:type="dxa"/>
          </w:tcPr>
          <w:p w:rsidR="00AE1415" w:rsidRDefault="00AE1415" w:rsidP="00C042BB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850" w:type="dxa"/>
          </w:tcPr>
          <w:p w:rsidR="00AE1415" w:rsidRDefault="00AE1415" w:rsidP="00C042BB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1418" w:type="dxa"/>
          </w:tcPr>
          <w:p w:rsidR="00AE1415" w:rsidRDefault="00AE1415" w:rsidP="00574A46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2953" w:type="dxa"/>
          </w:tcPr>
          <w:p w:rsidR="00AE1415" w:rsidRDefault="00AE1415" w:rsidP="00C042BB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1275" w:type="dxa"/>
          </w:tcPr>
          <w:p w:rsidR="00AE1415" w:rsidRDefault="00AE1415" w:rsidP="00C042BB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858" w:type="dxa"/>
          </w:tcPr>
          <w:p w:rsidR="00AE1415" w:rsidRPr="00775FA5" w:rsidRDefault="00AE1415" w:rsidP="00C042BB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</w:tr>
      <w:tr w:rsidR="007A7333" w:rsidRPr="00965624" w:rsidTr="00101F54">
        <w:tc>
          <w:tcPr>
            <w:tcW w:w="880" w:type="dxa"/>
          </w:tcPr>
          <w:p w:rsidR="007A7333" w:rsidRDefault="007A7333" w:rsidP="00C042BB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850" w:type="dxa"/>
          </w:tcPr>
          <w:p w:rsidR="007A7333" w:rsidRDefault="007A7333" w:rsidP="00C042BB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1418" w:type="dxa"/>
          </w:tcPr>
          <w:p w:rsidR="007A7333" w:rsidRDefault="007A7333" w:rsidP="00574A46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2953" w:type="dxa"/>
          </w:tcPr>
          <w:p w:rsidR="007A7333" w:rsidRDefault="007A7333" w:rsidP="00C042BB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1275" w:type="dxa"/>
          </w:tcPr>
          <w:p w:rsidR="007A7333" w:rsidRDefault="007A7333" w:rsidP="00C042BB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  <w:tc>
          <w:tcPr>
            <w:tcW w:w="858" w:type="dxa"/>
          </w:tcPr>
          <w:p w:rsidR="007A7333" w:rsidRPr="00775FA5" w:rsidRDefault="007A7333" w:rsidP="00C042BB">
            <w:pPr>
              <w:rPr>
                <w:rFonts w:ascii="微软雅黑" w:eastAsia="微软雅黑" w:hAnsi="微软雅黑"/>
                <w:sz w:val="18"/>
                <w:szCs w:val="21"/>
              </w:rPr>
            </w:pPr>
          </w:p>
        </w:tc>
      </w:tr>
    </w:tbl>
    <w:p w:rsidR="001E3721" w:rsidRDefault="001E3721" w:rsidP="00CA7BB5">
      <w:pPr>
        <w:pStyle w:val="a5"/>
        <w:spacing w:beforeLines="200" w:before="624"/>
        <w:rPr>
          <w:rFonts w:ascii="微软雅黑" w:eastAsia="微软雅黑" w:hAnsi="微软雅黑"/>
          <w:sz w:val="21"/>
          <w:szCs w:val="21"/>
        </w:rPr>
      </w:pPr>
    </w:p>
    <w:p w:rsidR="001E3721" w:rsidRDefault="001E3721" w:rsidP="00CA7BB5">
      <w:pPr>
        <w:pStyle w:val="a5"/>
        <w:spacing w:beforeLines="200" w:before="624"/>
        <w:rPr>
          <w:rFonts w:ascii="微软雅黑" w:eastAsia="微软雅黑" w:hAnsi="微软雅黑"/>
          <w:sz w:val="21"/>
          <w:szCs w:val="21"/>
        </w:rPr>
      </w:pPr>
    </w:p>
    <w:p w:rsidR="001E3721" w:rsidRDefault="001E3721" w:rsidP="00CA7BB5">
      <w:pPr>
        <w:pStyle w:val="a5"/>
        <w:spacing w:beforeLines="200" w:before="624"/>
        <w:rPr>
          <w:rFonts w:ascii="微软雅黑" w:eastAsia="微软雅黑" w:hAnsi="微软雅黑"/>
          <w:sz w:val="21"/>
          <w:szCs w:val="21"/>
        </w:rPr>
      </w:pPr>
    </w:p>
    <w:p w:rsidR="001E3721" w:rsidRDefault="001E3721" w:rsidP="00CA7BB5">
      <w:pPr>
        <w:pStyle w:val="a5"/>
        <w:spacing w:beforeLines="200" w:before="624"/>
        <w:rPr>
          <w:rFonts w:ascii="微软雅黑" w:eastAsia="微软雅黑" w:hAnsi="微软雅黑"/>
          <w:sz w:val="21"/>
          <w:szCs w:val="21"/>
        </w:rPr>
      </w:pPr>
    </w:p>
    <w:p w:rsidR="003A41D2" w:rsidRPr="001C1AA3" w:rsidRDefault="003A41D2" w:rsidP="00CA7BB5">
      <w:pPr>
        <w:pStyle w:val="a5"/>
        <w:spacing w:beforeLines="200" w:before="624"/>
        <w:rPr>
          <w:rFonts w:ascii="微软雅黑" w:eastAsia="微软雅黑" w:hAnsi="微软雅黑"/>
          <w:sz w:val="21"/>
          <w:szCs w:val="21"/>
        </w:rPr>
      </w:pPr>
      <w:r w:rsidRPr="001C1AA3">
        <w:rPr>
          <w:rFonts w:ascii="微软雅黑" w:eastAsia="微软雅黑" w:hAnsi="微软雅黑" w:hint="eastAsia"/>
          <w:sz w:val="21"/>
          <w:szCs w:val="21"/>
        </w:rPr>
        <w:t>版权声明</w:t>
      </w:r>
    </w:p>
    <w:p w:rsidR="003A41D2" w:rsidRPr="001C1AA3" w:rsidRDefault="003A41D2" w:rsidP="003A41D2">
      <w:pPr>
        <w:ind w:firstLineChars="200" w:firstLine="420"/>
        <w:rPr>
          <w:rFonts w:ascii="微软雅黑" w:eastAsia="微软雅黑" w:hAnsi="微软雅黑"/>
          <w:szCs w:val="21"/>
        </w:rPr>
      </w:pPr>
      <w:r w:rsidRPr="001C1AA3">
        <w:rPr>
          <w:rFonts w:ascii="微软雅黑" w:eastAsia="微软雅黑" w:hAnsi="微软雅黑" w:hint="eastAsia"/>
          <w:szCs w:val="21"/>
        </w:rPr>
        <w:t>未经本公司书面许可，任何单位和个人不得擅自摘抄、复制本文档的部分或全部，并以任何形式传播。若发现上述或其他侵权行为，本公司将依法律追究法律责任。</w:t>
      </w:r>
    </w:p>
    <w:p w:rsidR="003A41D2" w:rsidRDefault="003A41D2">
      <w:pPr>
        <w:widowControl/>
        <w:jc w:val="left"/>
      </w:pPr>
      <w:r>
        <w:lastRenderedPageBreak/>
        <w:br w:type="page"/>
      </w:r>
    </w:p>
    <w:p w:rsidR="003A41D2" w:rsidRPr="001C1AA3" w:rsidRDefault="003A41D2" w:rsidP="003A41D2">
      <w:pPr>
        <w:pStyle w:val="TOC"/>
        <w:spacing w:beforeLines="1300" w:before="4056"/>
        <w:jc w:val="center"/>
        <w:rPr>
          <w:rFonts w:ascii="微软雅黑" w:eastAsia="微软雅黑" w:hAnsi="微软雅黑"/>
          <w:color w:val="auto"/>
          <w:sz w:val="21"/>
          <w:szCs w:val="21"/>
        </w:rPr>
      </w:pPr>
      <w:r w:rsidRPr="001C1AA3">
        <w:rPr>
          <w:rFonts w:ascii="微软雅黑" w:eastAsia="微软雅黑" w:hAnsi="微软雅黑"/>
          <w:color w:val="auto"/>
          <w:sz w:val="21"/>
          <w:szCs w:val="21"/>
          <w:lang w:val="zh-CN"/>
        </w:rPr>
        <w:lastRenderedPageBreak/>
        <w:t>目录</w:t>
      </w:r>
    </w:p>
    <w:p w:rsidR="00CE5CF1" w:rsidRPr="00CE5CF1" w:rsidRDefault="003A41D2">
      <w:pPr>
        <w:pStyle w:val="11"/>
        <w:rPr>
          <w:rFonts w:ascii="微软雅黑" w:eastAsia="微软雅黑" w:hAnsi="微软雅黑"/>
          <w:noProof/>
          <w:sz w:val="18"/>
          <w:szCs w:val="18"/>
        </w:rPr>
      </w:pPr>
      <w:r w:rsidRPr="001E3721">
        <w:rPr>
          <w:rFonts w:ascii="微软雅黑" w:eastAsia="微软雅黑" w:hAnsi="微软雅黑"/>
          <w:sz w:val="18"/>
          <w:szCs w:val="18"/>
        </w:rPr>
        <w:fldChar w:fldCharType="begin"/>
      </w:r>
      <w:r w:rsidRPr="001E3721">
        <w:rPr>
          <w:rFonts w:ascii="微软雅黑" w:eastAsia="微软雅黑" w:hAnsi="微软雅黑"/>
          <w:sz w:val="18"/>
          <w:szCs w:val="18"/>
        </w:rPr>
        <w:instrText xml:space="preserve"> TOC \o "1-3" \h \z \u </w:instrText>
      </w:r>
      <w:r w:rsidRPr="001E3721">
        <w:rPr>
          <w:rFonts w:ascii="微软雅黑" w:eastAsia="微软雅黑" w:hAnsi="微软雅黑"/>
          <w:sz w:val="18"/>
          <w:szCs w:val="18"/>
        </w:rPr>
        <w:fldChar w:fldCharType="separate"/>
      </w:r>
      <w:hyperlink w:anchor="_Toc75168611" w:history="1"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一．文档说明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75168611 \h </w:instrTex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>3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CE5CF1" w:rsidRPr="00CE5CF1" w:rsidRDefault="00503FF6">
      <w:pPr>
        <w:pStyle w:val="21"/>
        <w:tabs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75168612" w:history="1"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概述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75168612 \h </w:instrTex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>3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CE5CF1" w:rsidRPr="00CE5CF1" w:rsidRDefault="00503FF6">
      <w:pPr>
        <w:pStyle w:val="21"/>
        <w:tabs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75168613" w:history="1"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编写目的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75168613 \h </w:instrTex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>3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CE5CF1" w:rsidRPr="00CE5CF1" w:rsidRDefault="00503FF6">
      <w:pPr>
        <w:pStyle w:val="21"/>
        <w:tabs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75168614" w:history="1"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名词解释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75168614 \h </w:instrTex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>3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CE5CF1" w:rsidRPr="00CE5CF1" w:rsidRDefault="00503FF6">
      <w:pPr>
        <w:pStyle w:val="21"/>
        <w:tabs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75168615" w:history="1"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文档参考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75168615 \h </w:instrTex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>3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CE5CF1" w:rsidRPr="00CE5CF1" w:rsidRDefault="00503FF6">
      <w:pPr>
        <w:pStyle w:val="11"/>
        <w:rPr>
          <w:rFonts w:ascii="微软雅黑" w:eastAsia="微软雅黑" w:hAnsi="微软雅黑"/>
          <w:noProof/>
          <w:sz w:val="18"/>
          <w:szCs w:val="18"/>
        </w:rPr>
      </w:pPr>
      <w:hyperlink w:anchor="_Toc75168616" w:history="1"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二．约定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75168616 \h </w:instrTex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>5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CE5CF1" w:rsidRPr="00CE5CF1" w:rsidRDefault="00503FF6">
      <w:pPr>
        <w:pStyle w:val="21"/>
        <w:tabs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75168617" w:history="1"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通讯协议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75168617 \h </w:instrTex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>5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CE5CF1" w:rsidRPr="00CE5CF1" w:rsidRDefault="00503FF6">
      <w:pPr>
        <w:pStyle w:val="21"/>
        <w:tabs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75168618" w:history="1"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产品标识码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75168618 \h </w:instrTex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>5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CE5CF1" w:rsidRPr="00CE5CF1" w:rsidRDefault="00503FF6">
      <w:pPr>
        <w:pStyle w:val="21"/>
        <w:tabs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75168619" w:history="1"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外部系统用户唯一标识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75168619 \h </w:instrTex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>5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CE5CF1" w:rsidRPr="00CE5CF1" w:rsidRDefault="00503FF6">
      <w:pPr>
        <w:pStyle w:val="21"/>
        <w:tabs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75168620" w:history="1"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超级API用户建档ID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75168620 \h </w:instrTex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>5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CE5CF1" w:rsidRPr="00CE5CF1" w:rsidRDefault="00503FF6">
      <w:pPr>
        <w:pStyle w:val="11"/>
        <w:rPr>
          <w:rFonts w:ascii="微软雅黑" w:eastAsia="微软雅黑" w:hAnsi="微软雅黑"/>
          <w:noProof/>
          <w:sz w:val="18"/>
          <w:szCs w:val="18"/>
        </w:rPr>
      </w:pPr>
      <w:hyperlink w:anchor="_Toc75168621" w:history="1"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三．服务调用流程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75168621 \h </w:instrTex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>6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CE5CF1" w:rsidRPr="00CE5CF1" w:rsidRDefault="00503FF6">
      <w:pPr>
        <w:pStyle w:val="21"/>
        <w:tabs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75168622" w:history="1"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流程图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75168622 \h </w:instrTex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>6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CE5CF1" w:rsidRPr="00CE5CF1" w:rsidRDefault="00503FF6">
      <w:pPr>
        <w:pStyle w:val="21"/>
        <w:tabs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75168623" w:history="1"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流程说明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75168623 \h </w:instrTex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>6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CE5CF1" w:rsidRPr="00CE5CF1" w:rsidRDefault="00503FF6">
      <w:pPr>
        <w:pStyle w:val="11"/>
        <w:rPr>
          <w:rFonts w:ascii="微软雅黑" w:eastAsia="微软雅黑" w:hAnsi="微软雅黑"/>
          <w:noProof/>
          <w:sz w:val="18"/>
          <w:szCs w:val="18"/>
        </w:rPr>
      </w:pPr>
      <w:hyperlink w:anchor="_Toc75168624" w:history="1"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四．报文规范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75168624 \h </w:instrTex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>10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CE5CF1" w:rsidRPr="00CE5CF1" w:rsidRDefault="00503FF6">
      <w:pPr>
        <w:pStyle w:val="21"/>
        <w:tabs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75168625" w:history="1"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1. 外部系统对接接口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75168625 \h </w:instrTex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>10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CE5CF1" w:rsidRPr="00CE5CF1" w:rsidRDefault="00503FF6">
      <w:pPr>
        <w:pStyle w:val="31"/>
        <w:tabs>
          <w:tab w:val="left" w:pos="1260"/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75168626" w:history="1"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1)</w:t>
        </w:r>
        <w:r w:rsidR="00CE5CF1" w:rsidRPr="00CE5CF1">
          <w:rPr>
            <w:rFonts w:ascii="微软雅黑" w:eastAsia="微软雅黑" w:hAnsi="微软雅黑" w:cstheme="minorBidi"/>
            <w:noProof/>
            <w:sz w:val="18"/>
            <w:szCs w:val="18"/>
          </w:rPr>
          <w:tab/>
        </w:r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接口描述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75168626 \h </w:instrTex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>10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CE5CF1" w:rsidRPr="00CE5CF1" w:rsidRDefault="00503FF6">
      <w:pPr>
        <w:pStyle w:val="31"/>
        <w:tabs>
          <w:tab w:val="left" w:pos="1260"/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75168627" w:history="1"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2)</w:t>
        </w:r>
        <w:r w:rsidR="00CE5CF1" w:rsidRPr="00CE5CF1">
          <w:rPr>
            <w:rFonts w:ascii="微软雅黑" w:eastAsia="微软雅黑" w:hAnsi="微软雅黑" w:cstheme="minorBidi"/>
            <w:noProof/>
            <w:sz w:val="18"/>
            <w:szCs w:val="18"/>
          </w:rPr>
          <w:tab/>
        </w:r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请求参数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75168627 \h </w:instrTex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>10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CE5CF1" w:rsidRPr="00CE5CF1" w:rsidRDefault="00503FF6">
      <w:pPr>
        <w:pStyle w:val="31"/>
        <w:tabs>
          <w:tab w:val="left" w:pos="1260"/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75168628" w:history="1"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3)</w:t>
        </w:r>
        <w:r w:rsidR="00CE5CF1" w:rsidRPr="00CE5CF1">
          <w:rPr>
            <w:rFonts w:ascii="微软雅黑" w:eastAsia="微软雅黑" w:hAnsi="微软雅黑" w:cstheme="minorBidi"/>
            <w:noProof/>
            <w:sz w:val="18"/>
            <w:szCs w:val="18"/>
          </w:rPr>
          <w:tab/>
        </w:r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响应参数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75168628 \h </w:instrTex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>11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CE5CF1" w:rsidRPr="00CE5CF1" w:rsidRDefault="00503FF6">
      <w:pPr>
        <w:pStyle w:val="21"/>
        <w:tabs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75168629" w:history="1"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2. 个人健康档案服务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75168629 \h </w:instrTex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>12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CE5CF1" w:rsidRPr="00CE5CF1" w:rsidRDefault="00503FF6">
      <w:pPr>
        <w:pStyle w:val="31"/>
        <w:tabs>
          <w:tab w:val="left" w:pos="1260"/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75168630" w:history="1"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1)</w:t>
        </w:r>
        <w:r w:rsidR="00CE5CF1" w:rsidRPr="00CE5CF1">
          <w:rPr>
            <w:rFonts w:ascii="微软雅黑" w:eastAsia="微软雅黑" w:hAnsi="微软雅黑" w:cstheme="minorBidi"/>
            <w:noProof/>
            <w:sz w:val="18"/>
            <w:szCs w:val="18"/>
          </w:rPr>
          <w:tab/>
        </w:r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接口描述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75168630 \h </w:instrTex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>12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CE5CF1" w:rsidRPr="00CE5CF1" w:rsidRDefault="00503FF6">
      <w:pPr>
        <w:pStyle w:val="31"/>
        <w:tabs>
          <w:tab w:val="left" w:pos="1260"/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75168631" w:history="1"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2)</w:t>
        </w:r>
        <w:r w:rsidR="00CE5CF1" w:rsidRPr="00CE5CF1">
          <w:rPr>
            <w:rFonts w:ascii="微软雅黑" w:eastAsia="微软雅黑" w:hAnsi="微软雅黑" w:cstheme="minorBidi"/>
            <w:noProof/>
            <w:sz w:val="18"/>
            <w:szCs w:val="18"/>
          </w:rPr>
          <w:tab/>
        </w:r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请求参数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75168631 \h </w:instrTex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>12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CE5CF1" w:rsidRPr="00CE5CF1" w:rsidRDefault="00503FF6">
      <w:pPr>
        <w:pStyle w:val="21"/>
        <w:tabs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75168632" w:history="1"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3．健康饮食管理服务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75168632 \h </w:instrTex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>14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CE5CF1" w:rsidRPr="00CE5CF1" w:rsidRDefault="00503FF6">
      <w:pPr>
        <w:pStyle w:val="31"/>
        <w:tabs>
          <w:tab w:val="left" w:pos="1260"/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75168633" w:history="1"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1)</w:t>
        </w:r>
        <w:r w:rsidR="00CE5CF1" w:rsidRPr="00CE5CF1">
          <w:rPr>
            <w:rFonts w:ascii="微软雅黑" w:eastAsia="微软雅黑" w:hAnsi="微软雅黑" w:cstheme="minorBidi"/>
            <w:noProof/>
            <w:sz w:val="18"/>
            <w:szCs w:val="18"/>
          </w:rPr>
          <w:tab/>
        </w:r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接口描述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75168633 \h </w:instrTex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>14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CE5CF1" w:rsidRPr="00CE5CF1" w:rsidRDefault="00503FF6">
      <w:pPr>
        <w:pStyle w:val="31"/>
        <w:tabs>
          <w:tab w:val="left" w:pos="1260"/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75168634" w:history="1"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2)</w:t>
        </w:r>
        <w:r w:rsidR="00CE5CF1" w:rsidRPr="00CE5CF1">
          <w:rPr>
            <w:rFonts w:ascii="微软雅黑" w:eastAsia="微软雅黑" w:hAnsi="微软雅黑" w:cstheme="minorBidi"/>
            <w:noProof/>
            <w:sz w:val="18"/>
            <w:szCs w:val="18"/>
          </w:rPr>
          <w:tab/>
        </w:r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请求参数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75168634 \h </w:instrTex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>15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CE5CF1" w:rsidRPr="00CE5CF1" w:rsidRDefault="00503FF6">
      <w:pPr>
        <w:pStyle w:val="21"/>
        <w:tabs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75168635" w:history="1"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4．健康运动管理服务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75168635 \h </w:instrTex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>16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CE5CF1" w:rsidRPr="00CE5CF1" w:rsidRDefault="00503FF6">
      <w:pPr>
        <w:pStyle w:val="31"/>
        <w:tabs>
          <w:tab w:val="left" w:pos="1260"/>
          <w:tab w:val="right" w:leader="dot" w:pos="8296"/>
        </w:tabs>
        <w:rPr>
          <w:rFonts w:ascii="微软雅黑" w:eastAsia="微软雅黑" w:hAnsi="微软雅黑" w:cstheme="minorBidi"/>
          <w:noProof/>
          <w:sz w:val="18"/>
          <w:szCs w:val="18"/>
        </w:rPr>
      </w:pPr>
      <w:hyperlink w:anchor="_Toc75168636" w:history="1"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1)</w:t>
        </w:r>
        <w:r w:rsidR="00CE5CF1" w:rsidRPr="00CE5CF1">
          <w:rPr>
            <w:rFonts w:ascii="微软雅黑" w:eastAsia="微软雅黑" w:hAnsi="微软雅黑" w:cstheme="minorBidi"/>
            <w:noProof/>
            <w:sz w:val="18"/>
            <w:szCs w:val="18"/>
          </w:rPr>
          <w:tab/>
        </w:r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接口描述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75168636 \h </w:instrTex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>16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CE5CF1" w:rsidRDefault="00503FF6">
      <w:pPr>
        <w:pStyle w:val="31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5168637" w:history="1"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2)</w:t>
        </w:r>
        <w:r w:rsidR="00CE5CF1" w:rsidRPr="00CE5CF1">
          <w:rPr>
            <w:rFonts w:ascii="微软雅黑" w:eastAsia="微软雅黑" w:hAnsi="微软雅黑" w:cstheme="minorBidi"/>
            <w:noProof/>
            <w:sz w:val="18"/>
            <w:szCs w:val="18"/>
          </w:rPr>
          <w:tab/>
        </w:r>
        <w:r w:rsidR="00CE5CF1" w:rsidRPr="00CE5CF1">
          <w:rPr>
            <w:rStyle w:val="a4"/>
            <w:rFonts w:ascii="微软雅黑" w:eastAsia="微软雅黑" w:hAnsi="微软雅黑"/>
            <w:noProof/>
            <w:sz w:val="18"/>
            <w:szCs w:val="18"/>
          </w:rPr>
          <w:t>请求参数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ab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begin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instrText xml:space="preserve"> PAGEREF _Toc75168637 \h </w:instrTex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separate"/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t>17</w:t>
        </w:r>
        <w:r w:rsidR="00CE5CF1" w:rsidRPr="00CE5CF1">
          <w:rPr>
            <w:rFonts w:ascii="微软雅黑" w:eastAsia="微软雅黑" w:hAnsi="微软雅黑"/>
            <w:noProof/>
            <w:webHidden/>
            <w:sz w:val="18"/>
            <w:szCs w:val="18"/>
          </w:rPr>
          <w:fldChar w:fldCharType="end"/>
        </w:r>
      </w:hyperlink>
    </w:p>
    <w:p w:rsidR="003A41D2" w:rsidRPr="00A2460E" w:rsidRDefault="003A41D2" w:rsidP="003A41D2">
      <w:pPr>
        <w:pStyle w:val="31"/>
        <w:tabs>
          <w:tab w:val="right" w:leader="dot" w:pos="8296"/>
        </w:tabs>
        <w:rPr>
          <w:rFonts w:ascii="微软雅黑" w:eastAsia="微软雅黑" w:hAnsi="微软雅黑"/>
          <w:i/>
          <w:color w:val="00B050"/>
          <w:sz w:val="18"/>
          <w:szCs w:val="18"/>
        </w:rPr>
        <w:sectPr w:rsidR="003A41D2" w:rsidRPr="00A2460E">
          <w:headerReference w:type="default" r:id="rId8"/>
          <w:footerReference w:type="default" r:id="rId9"/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  <w:r w:rsidRPr="001E3721">
        <w:rPr>
          <w:rFonts w:ascii="微软雅黑" w:eastAsia="微软雅黑" w:hAnsi="微软雅黑"/>
          <w:sz w:val="18"/>
          <w:szCs w:val="18"/>
        </w:rPr>
        <w:fldChar w:fldCharType="end"/>
      </w:r>
    </w:p>
    <w:p w:rsidR="00E634C7" w:rsidRDefault="00E634C7" w:rsidP="00FA6C53">
      <w:pPr>
        <w:pStyle w:val="1"/>
        <w:rPr>
          <w:rFonts w:ascii="微软雅黑" w:eastAsia="微软雅黑" w:hAnsi="微软雅黑"/>
          <w:sz w:val="24"/>
          <w:szCs w:val="24"/>
        </w:rPr>
      </w:pPr>
      <w:bookmarkStart w:id="1" w:name="_Toc75168611"/>
      <w:bookmarkStart w:id="2" w:name="_Toc452724133"/>
      <w:bookmarkStart w:id="3" w:name="_Toc524962281"/>
      <w:proofErr w:type="gramStart"/>
      <w:r>
        <w:rPr>
          <w:rFonts w:ascii="微软雅黑" w:eastAsia="微软雅黑" w:hAnsi="微软雅黑"/>
          <w:sz w:val="24"/>
          <w:szCs w:val="24"/>
        </w:rPr>
        <w:lastRenderedPageBreak/>
        <w:t>一</w:t>
      </w:r>
      <w:proofErr w:type="gramEnd"/>
      <w:r>
        <w:rPr>
          <w:rFonts w:ascii="微软雅黑" w:eastAsia="微软雅黑" w:hAnsi="微软雅黑" w:hint="eastAsia"/>
          <w:sz w:val="24"/>
          <w:szCs w:val="24"/>
        </w:rPr>
        <w:t>．</w:t>
      </w:r>
      <w:r>
        <w:rPr>
          <w:rFonts w:ascii="微软雅黑" w:eastAsia="微软雅黑" w:hAnsi="微软雅黑"/>
          <w:sz w:val="24"/>
          <w:szCs w:val="24"/>
        </w:rPr>
        <w:t>文档说明</w:t>
      </w:r>
      <w:bookmarkEnd w:id="1"/>
    </w:p>
    <w:p w:rsidR="00E634C7" w:rsidRPr="00621461" w:rsidRDefault="00E634C7" w:rsidP="00621461">
      <w:pPr>
        <w:pStyle w:val="2"/>
        <w:numPr>
          <w:ilvl w:val="0"/>
          <w:numId w:val="0"/>
        </w:numPr>
        <w:rPr>
          <w:sz w:val="21"/>
          <w:szCs w:val="21"/>
        </w:rPr>
      </w:pPr>
      <w:bookmarkStart w:id="4" w:name="_Toc75168612"/>
      <w:r w:rsidRPr="00621461">
        <w:rPr>
          <w:sz w:val="21"/>
          <w:szCs w:val="21"/>
        </w:rPr>
        <w:t>概述</w:t>
      </w:r>
      <w:bookmarkEnd w:id="4"/>
    </w:p>
    <w:p w:rsidR="001D66D6" w:rsidRPr="00673DDF" w:rsidRDefault="00D15E39" w:rsidP="00B139C5">
      <w:pPr>
        <w:ind w:firstLine="420"/>
        <w:rPr>
          <w:rFonts w:ascii="微软雅黑" w:eastAsia="微软雅黑" w:hAnsi="微软雅黑"/>
        </w:rPr>
      </w:pPr>
      <w:r w:rsidRPr="00E022E5">
        <w:rPr>
          <w:rFonts w:ascii="微软雅黑" w:eastAsia="微软雅黑" w:hAnsi="微软雅黑" w:hint="eastAsia"/>
        </w:rPr>
        <w:t>珊瑚健康超级API</w:t>
      </w:r>
      <w:r w:rsidR="00E022E5" w:rsidRPr="00E022E5">
        <w:rPr>
          <w:rFonts w:ascii="微软雅黑" w:eastAsia="微软雅黑" w:hAnsi="微软雅黑" w:hint="eastAsia"/>
        </w:rPr>
        <w:t>是根据商务项目的对接需求和对接模式</w:t>
      </w:r>
      <w:r w:rsidR="001D66D6" w:rsidRPr="00E022E5">
        <w:rPr>
          <w:rFonts w:ascii="微软雅黑" w:eastAsia="微软雅黑" w:hAnsi="微软雅黑" w:hint="eastAsia"/>
        </w:rPr>
        <w:t>，以</w:t>
      </w:r>
      <w:proofErr w:type="gramStart"/>
      <w:r w:rsidR="00E022E5" w:rsidRPr="00E022E5">
        <w:rPr>
          <w:rFonts w:ascii="微软雅黑" w:eastAsia="微软雅黑" w:hAnsi="微软雅黑" w:hint="eastAsia"/>
        </w:rPr>
        <w:t>独立服务</w:t>
      </w:r>
      <w:proofErr w:type="gramEnd"/>
      <w:r w:rsidR="00E022E5" w:rsidRPr="00E022E5">
        <w:rPr>
          <w:rFonts w:ascii="微软雅黑" w:eastAsia="微软雅黑" w:hAnsi="微软雅黑" w:hint="eastAsia"/>
        </w:rPr>
        <w:t>的形式对珊瑚健康管家精准健康产品的升级。</w:t>
      </w:r>
      <w:r w:rsidR="001D66D6" w:rsidRPr="00E022E5">
        <w:rPr>
          <w:rFonts w:ascii="微软雅黑" w:eastAsia="微软雅黑" w:hAnsi="微软雅黑" w:hint="eastAsia"/>
        </w:rPr>
        <w:t>基于一定的健康管理逻辑</w:t>
      </w:r>
      <w:r w:rsidR="00E022E5" w:rsidRPr="00E022E5">
        <w:rPr>
          <w:rFonts w:ascii="微软雅黑" w:eastAsia="微软雅黑" w:hAnsi="微软雅黑" w:hint="eastAsia"/>
        </w:rPr>
        <w:t>将精准健康产品中的饮食管理、运动管理、血糖管理和个人健康档案等服务内容</w:t>
      </w:r>
      <w:r w:rsidR="00E022E5">
        <w:rPr>
          <w:rFonts w:ascii="微软雅黑" w:eastAsia="微软雅黑" w:hAnsi="微软雅黑" w:hint="eastAsia"/>
        </w:rPr>
        <w:t>进行</w:t>
      </w:r>
      <w:r w:rsidR="00E022E5" w:rsidRPr="00E022E5">
        <w:rPr>
          <w:rFonts w:ascii="微软雅黑" w:eastAsia="微软雅黑" w:hAnsi="微软雅黑" w:hint="eastAsia"/>
        </w:rPr>
        <w:t>重新整合，统一</w:t>
      </w:r>
      <w:r w:rsidR="00E022E5">
        <w:rPr>
          <w:rFonts w:ascii="微软雅黑" w:eastAsia="微软雅黑" w:hAnsi="微软雅黑" w:hint="eastAsia"/>
        </w:rPr>
        <w:t>接入准则</w:t>
      </w:r>
      <w:r w:rsidR="00E022E5" w:rsidRPr="00E022E5">
        <w:rPr>
          <w:rFonts w:ascii="微软雅黑" w:eastAsia="微软雅黑" w:hAnsi="微软雅黑" w:hint="eastAsia"/>
        </w:rPr>
        <w:t>，</w:t>
      </w:r>
      <w:r w:rsidR="00DD208E">
        <w:rPr>
          <w:rFonts w:ascii="微软雅黑" w:eastAsia="微软雅黑" w:hAnsi="微软雅黑" w:hint="eastAsia"/>
        </w:rPr>
        <w:t>统一用户注册流程、服务之间相对独立，从业务角度又可组合应用，</w:t>
      </w:r>
      <w:r w:rsidR="00E022E5" w:rsidRPr="00E022E5">
        <w:rPr>
          <w:rFonts w:ascii="微软雅黑" w:eastAsia="微软雅黑" w:hAnsi="微软雅黑" w:hint="eastAsia"/>
        </w:rPr>
        <w:t>满足项目的个性化对接需求。</w:t>
      </w:r>
    </w:p>
    <w:p w:rsidR="00E634C7" w:rsidRPr="00E83B30" w:rsidRDefault="00E634C7" w:rsidP="00E83B30">
      <w:pPr>
        <w:pStyle w:val="2"/>
        <w:numPr>
          <w:ilvl w:val="0"/>
          <w:numId w:val="0"/>
        </w:numPr>
        <w:rPr>
          <w:sz w:val="21"/>
          <w:szCs w:val="21"/>
        </w:rPr>
      </w:pPr>
      <w:bookmarkStart w:id="5" w:name="_Toc75168613"/>
      <w:r>
        <w:rPr>
          <w:sz w:val="21"/>
          <w:szCs w:val="21"/>
        </w:rPr>
        <w:t>编写</w:t>
      </w:r>
      <w:r w:rsidRPr="00E83B30">
        <w:rPr>
          <w:sz w:val="21"/>
          <w:szCs w:val="21"/>
        </w:rPr>
        <w:t>目的</w:t>
      </w:r>
      <w:bookmarkEnd w:id="5"/>
    </w:p>
    <w:p w:rsidR="00E634C7" w:rsidRPr="00673DDF" w:rsidRDefault="00E634C7" w:rsidP="00621461">
      <w:pPr>
        <w:ind w:firstLine="420"/>
        <w:rPr>
          <w:rFonts w:ascii="微软雅黑" w:eastAsia="微软雅黑" w:hAnsi="微软雅黑"/>
        </w:rPr>
      </w:pPr>
      <w:r w:rsidRPr="00673DDF">
        <w:rPr>
          <w:rFonts w:ascii="微软雅黑" w:eastAsia="微软雅黑" w:hAnsi="微软雅黑"/>
        </w:rPr>
        <w:t>本文档是对</w:t>
      </w:r>
      <w:r w:rsidR="0012344C">
        <w:rPr>
          <w:rFonts w:ascii="微软雅黑" w:eastAsia="微软雅黑" w:hAnsi="微软雅黑" w:hint="eastAsia"/>
        </w:rPr>
        <w:t>珊瑚健康超级API接入方式与对接</w:t>
      </w:r>
      <w:r w:rsidRPr="00673DDF">
        <w:rPr>
          <w:rFonts w:ascii="微软雅黑" w:eastAsia="微软雅黑" w:hAnsi="微软雅黑"/>
        </w:rPr>
        <w:t>数据</w:t>
      </w:r>
      <w:r w:rsidR="00187B60" w:rsidRPr="00673DDF">
        <w:rPr>
          <w:rFonts w:ascii="微软雅黑" w:eastAsia="微软雅黑" w:hAnsi="微软雅黑"/>
        </w:rPr>
        <w:t>接口服务</w:t>
      </w:r>
      <w:r w:rsidR="00187B60" w:rsidRPr="00673DDF">
        <w:rPr>
          <w:rFonts w:ascii="微软雅黑" w:eastAsia="微软雅黑" w:hAnsi="微软雅黑" w:hint="eastAsia"/>
        </w:rPr>
        <w:t>中</w:t>
      </w:r>
      <w:r w:rsidR="00187B60" w:rsidRPr="00673DDF">
        <w:rPr>
          <w:rFonts w:ascii="微软雅黑" w:eastAsia="微软雅黑" w:hAnsi="微软雅黑"/>
        </w:rPr>
        <w:t>数据</w:t>
      </w:r>
      <w:r w:rsidR="00B02F2A" w:rsidRPr="00673DDF">
        <w:rPr>
          <w:rFonts w:ascii="微软雅黑" w:eastAsia="微软雅黑" w:hAnsi="微软雅黑"/>
        </w:rPr>
        <w:t>内容和</w:t>
      </w:r>
      <w:r w:rsidRPr="00673DDF">
        <w:rPr>
          <w:rFonts w:ascii="微软雅黑" w:eastAsia="微软雅黑" w:hAnsi="微软雅黑"/>
        </w:rPr>
        <w:t>格式</w:t>
      </w:r>
      <w:r w:rsidR="00B02F2A" w:rsidRPr="00673DDF">
        <w:rPr>
          <w:rFonts w:ascii="微软雅黑" w:eastAsia="微软雅黑" w:hAnsi="微软雅黑"/>
        </w:rPr>
        <w:t>的定义及</w:t>
      </w:r>
      <w:r w:rsidRPr="00673DDF">
        <w:rPr>
          <w:rFonts w:ascii="微软雅黑" w:eastAsia="微软雅黑" w:hAnsi="微软雅黑"/>
        </w:rPr>
        <w:t>解释</w:t>
      </w:r>
      <w:r w:rsidR="00B02F2A" w:rsidRPr="00673DDF">
        <w:rPr>
          <w:rFonts w:ascii="微软雅黑" w:eastAsia="微软雅黑" w:hAnsi="微软雅黑" w:hint="eastAsia"/>
        </w:rPr>
        <w:t>，为</w:t>
      </w:r>
      <w:r w:rsidR="00F957A3">
        <w:rPr>
          <w:rFonts w:ascii="微软雅黑" w:eastAsia="微软雅黑" w:hAnsi="微软雅黑" w:hint="eastAsia"/>
        </w:rPr>
        <w:t>软件产品的开发</w:t>
      </w:r>
      <w:r w:rsidR="00B02F2A" w:rsidRPr="00673DDF">
        <w:rPr>
          <w:rFonts w:ascii="微软雅黑" w:eastAsia="微软雅黑" w:hAnsi="微软雅黑" w:hint="eastAsia"/>
        </w:rPr>
        <w:t>工作提供了技术标准。</w:t>
      </w:r>
    </w:p>
    <w:p w:rsidR="00E634C7" w:rsidRPr="00673DDF" w:rsidRDefault="00187B60" w:rsidP="00621461">
      <w:pPr>
        <w:ind w:firstLine="420"/>
        <w:rPr>
          <w:rFonts w:ascii="微软雅黑" w:eastAsia="微软雅黑" w:hAnsi="微软雅黑"/>
        </w:rPr>
      </w:pPr>
      <w:r w:rsidRPr="00673DDF">
        <w:rPr>
          <w:rFonts w:ascii="微软雅黑" w:eastAsia="微软雅黑" w:hAnsi="微软雅黑" w:hint="eastAsia"/>
        </w:rPr>
        <w:t>文档</w:t>
      </w:r>
      <w:r w:rsidR="00B02F2A" w:rsidRPr="00673DDF">
        <w:rPr>
          <w:rFonts w:ascii="微软雅黑" w:eastAsia="微软雅黑" w:hAnsi="微软雅黑" w:hint="eastAsia"/>
        </w:rPr>
        <w:t>的</w:t>
      </w:r>
      <w:r w:rsidR="00F957A3">
        <w:rPr>
          <w:rFonts w:ascii="微软雅黑" w:eastAsia="微软雅黑" w:hAnsi="微软雅黑" w:hint="eastAsia"/>
        </w:rPr>
        <w:t>内容会根据软件产品开发</w:t>
      </w:r>
      <w:r w:rsidRPr="00673DDF">
        <w:rPr>
          <w:rFonts w:ascii="微软雅黑" w:eastAsia="微软雅黑" w:hAnsi="微软雅黑" w:hint="eastAsia"/>
        </w:rPr>
        <w:t>工作</w:t>
      </w:r>
      <w:r w:rsidR="00245FF0" w:rsidRPr="00673DDF">
        <w:rPr>
          <w:rFonts w:ascii="微软雅黑" w:eastAsia="微软雅黑" w:hAnsi="微软雅黑" w:hint="eastAsia"/>
        </w:rPr>
        <w:t>的</w:t>
      </w:r>
      <w:r w:rsidRPr="00673DDF">
        <w:rPr>
          <w:rFonts w:ascii="微软雅黑" w:eastAsia="微软雅黑" w:hAnsi="微软雅黑" w:hint="eastAsia"/>
        </w:rPr>
        <w:t>范围</w:t>
      </w:r>
      <w:r w:rsidR="00245FF0" w:rsidRPr="00673DDF">
        <w:rPr>
          <w:rFonts w:ascii="微软雅黑" w:eastAsia="微软雅黑" w:hAnsi="微软雅黑" w:hint="eastAsia"/>
        </w:rPr>
        <w:t>和</w:t>
      </w:r>
      <w:r w:rsidR="00E14F65">
        <w:rPr>
          <w:rFonts w:ascii="微软雅黑" w:eastAsia="微软雅黑" w:hAnsi="微软雅黑" w:hint="eastAsia"/>
        </w:rPr>
        <w:t>工作进度的变化进行版本迭代。每次版本的更新</w:t>
      </w:r>
      <w:r w:rsidR="00985E42">
        <w:rPr>
          <w:rFonts w:ascii="微软雅黑" w:eastAsia="微软雅黑" w:hAnsi="微软雅黑" w:hint="eastAsia"/>
        </w:rPr>
        <w:t>都将</w:t>
      </w:r>
      <w:r w:rsidR="00E634C7" w:rsidRPr="00673DDF">
        <w:rPr>
          <w:rFonts w:ascii="微软雅黑" w:eastAsia="微软雅黑" w:hAnsi="微软雅黑" w:hint="eastAsia"/>
        </w:rPr>
        <w:t>记录在修订历史中。</w:t>
      </w:r>
    </w:p>
    <w:p w:rsidR="00E634C7" w:rsidRDefault="00E634C7" w:rsidP="00E83B30">
      <w:pPr>
        <w:pStyle w:val="2"/>
        <w:numPr>
          <w:ilvl w:val="0"/>
          <w:numId w:val="0"/>
        </w:numPr>
        <w:rPr>
          <w:sz w:val="21"/>
          <w:szCs w:val="21"/>
        </w:rPr>
      </w:pPr>
      <w:bookmarkStart w:id="6" w:name="_Toc75168614"/>
      <w:r w:rsidRPr="00E83B30">
        <w:rPr>
          <w:rFonts w:hint="eastAsia"/>
          <w:sz w:val="21"/>
          <w:szCs w:val="21"/>
        </w:rPr>
        <w:t>名词解释</w:t>
      </w:r>
      <w:bookmarkEnd w:id="6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980"/>
        <w:gridCol w:w="6316"/>
      </w:tblGrid>
      <w:tr w:rsidR="00E634C7" w:rsidTr="006131A1">
        <w:tc>
          <w:tcPr>
            <w:tcW w:w="1980" w:type="dxa"/>
            <w:shd w:val="clear" w:color="auto" w:fill="D9D9D9" w:themeFill="background1" w:themeFillShade="D9"/>
          </w:tcPr>
          <w:p w:rsidR="00E634C7" w:rsidRPr="006131A1" w:rsidRDefault="00E634C7" w:rsidP="00E83B30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 w:rsidRPr="006131A1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名词或缩写</w:t>
            </w:r>
          </w:p>
        </w:tc>
        <w:tc>
          <w:tcPr>
            <w:tcW w:w="6316" w:type="dxa"/>
            <w:shd w:val="clear" w:color="auto" w:fill="D9D9D9" w:themeFill="background1" w:themeFillShade="D9"/>
          </w:tcPr>
          <w:p w:rsidR="00E634C7" w:rsidRPr="006131A1" w:rsidRDefault="00E634C7" w:rsidP="00E83B30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 w:rsidRPr="006131A1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解释</w:t>
            </w:r>
          </w:p>
        </w:tc>
      </w:tr>
      <w:tr w:rsidR="00907AD0" w:rsidRPr="000271DC" w:rsidTr="006131A1">
        <w:tc>
          <w:tcPr>
            <w:tcW w:w="1980" w:type="dxa"/>
          </w:tcPr>
          <w:p w:rsidR="00907AD0" w:rsidRDefault="00476E16" w:rsidP="00E83B30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健康</w:t>
            </w:r>
            <w:r w:rsidR="00E47AF1">
              <w:rPr>
                <w:rFonts w:ascii="微软雅黑" w:eastAsia="微软雅黑" w:hAnsi="微软雅黑" w:hint="eastAsia"/>
                <w:sz w:val="18"/>
                <w:szCs w:val="21"/>
              </w:rPr>
              <w:t>饮食管理</w:t>
            </w:r>
          </w:p>
        </w:tc>
        <w:tc>
          <w:tcPr>
            <w:tcW w:w="6316" w:type="dxa"/>
          </w:tcPr>
          <w:p w:rsidR="00907AD0" w:rsidRDefault="00E47AF1" w:rsidP="00ED7524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根据用户的健康信息与饮食习惯向用户推荐健康</w:t>
            </w:r>
            <w:r w:rsidR="00ED7524">
              <w:rPr>
                <w:rFonts w:ascii="微软雅黑" w:eastAsia="微软雅黑" w:hAnsi="微软雅黑" w:hint="eastAsia"/>
                <w:sz w:val="18"/>
                <w:szCs w:val="18"/>
              </w:rPr>
              <w:t>食谱，通过记录用户三餐摄入量进行饮食分析。</w:t>
            </w:r>
          </w:p>
        </w:tc>
      </w:tr>
      <w:tr w:rsidR="00E47AF1" w:rsidRPr="000271DC" w:rsidTr="006131A1">
        <w:tc>
          <w:tcPr>
            <w:tcW w:w="1980" w:type="dxa"/>
          </w:tcPr>
          <w:p w:rsidR="00E47AF1" w:rsidRDefault="00476E16" w:rsidP="00E83B30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健康</w:t>
            </w:r>
            <w:r w:rsidR="00E47AF1">
              <w:rPr>
                <w:rFonts w:ascii="微软雅黑" w:eastAsia="微软雅黑" w:hAnsi="微软雅黑" w:hint="eastAsia"/>
                <w:sz w:val="18"/>
                <w:szCs w:val="21"/>
              </w:rPr>
              <w:t>运动管理</w:t>
            </w:r>
          </w:p>
        </w:tc>
        <w:tc>
          <w:tcPr>
            <w:tcW w:w="6316" w:type="dxa"/>
          </w:tcPr>
          <w:p w:rsidR="00E47AF1" w:rsidRDefault="00E47AF1" w:rsidP="005641CD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根据用户的健康信息与运动评测问答向用户推荐运动课程与计划</w:t>
            </w:r>
            <w:r w:rsidR="00ED7524">
              <w:rPr>
                <w:rFonts w:ascii="微软雅黑" w:eastAsia="微软雅黑" w:hAnsi="微软雅黑" w:hint="eastAsia"/>
                <w:sz w:val="18"/>
                <w:szCs w:val="18"/>
              </w:rPr>
              <w:t>。</w:t>
            </w:r>
          </w:p>
        </w:tc>
      </w:tr>
      <w:tr w:rsidR="00E47AF1" w:rsidRPr="000271DC" w:rsidTr="006131A1">
        <w:tc>
          <w:tcPr>
            <w:tcW w:w="1980" w:type="dxa"/>
          </w:tcPr>
          <w:p w:rsidR="00E47AF1" w:rsidRDefault="00E47AF1" w:rsidP="00E83B30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个人健康档案</w:t>
            </w:r>
          </w:p>
        </w:tc>
        <w:tc>
          <w:tcPr>
            <w:tcW w:w="6316" w:type="dxa"/>
          </w:tcPr>
          <w:p w:rsidR="00E47AF1" w:rsidRDefault="00ED7524" w:rsidP="00ED7524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ED7524">
              <w:rPr>
                <w:rFonts w:ascii="微软雅黑" w:eastAsia="微软雅黑" w:hAnsi="微软雅黑" w:hint="eastAsia"/>
                <w:sz w:val="18"/>
                <w:szCs w:val="18"/>
              </w:rPr>
              <w:t>记录</w:t>
            </w:r>
            <w:r w:rsidRPr="00ED7524">
              <w:rPr>
                <w:rFonts w:ascii="微软雅黑" w:eastAsia="微软雅黑" w:hAnsi="微软雅黑"/>
                <w:sz w:val="18"/>
                <w:szCs w:val="18"/>
              </w:rPr>
              <w:t>用户健康数据</w:t>
            </w:r>
            <w:r w:rsidRPr="00ED7524">
              <w:rPr>
                <w:rFonts w:ascii="微软雅黑" w:eastAsia="微软雅黑" w:hAnsi="微软雅黑" w:hint="eastAsia"/>
                <w:sz w:val="18"/>
                <w:szCs w:val="18"/>
              </w:rPr>
              <w:t>，</w:t>
            </w:r>
            <w:r w:rsidRPr="00ED7524">
              <w:rPr>
                <w:rFonts w:ascii="微软雅黑" w:eastAsia="微软雅黑" w:hAnsi="微软雅黑"/>
                <w:sz w:val="18"/>
                <w:szCs w:val="18"/>
              </w:rPr>
              <w:t>基于用户录入的日常监测信息</w:t>
            </w:r>
            <w:r w:rsidRPr="00ED7524">
              <w:rPr>
                <w:rFonts w:ascii="微软雅黑" w:eastAsia="微软雅黑" w:hAnsi="微软雅黑" w:hint="eastAsia"/>
                <w:sz w:val="18"/>
                <w:szCs w:val="18"/>
              </w:rPr>
              <w:t>，</w:t>
            </w:r>
            <w:r w:rsidRPr="00ED7524">
              <w:rPr>
                <w:rFonts w:ascii="微软雅黑" w:eastAsia="微软雅黑" w:hAnsi="微软雅黑"/>
                <w:sz w:val="18"/>
                <w:szCs w:val="18"/>
              </w:rPr>
              <w:t>评估用户心脑血管系统的综合健康风险</w:t>
            </w:r>
            <w:r w:rsidRPr="00ED7524">
              <w:rPr>
                <w:rFonts w:ascii="微软雅黑" w:eastAsia="微软雅黑" w:hAnsi="微软雅黑" w:hint="eastAsia"/>
                <w:sz w:val="18"/>
                <w:szCs w:val="18"/>
              </w:rPr>
              <w:t>，</w:t>
            </w:r>
            <w:r w:rsidRPr="00ED7524">
              <w:rPr>
                <w:rFonts w:ascii="微软雅黑" w:eastAsia="微软雅黑" w:hAnsi="微软雅黑"/>
                <w:sz w:val="18"/>
                <w:szCs w:val="18"/>
              </w:rPr>
              <w:t>并基于健康风险为用户个性化推荐健康</w:t>
            </w:r>
            <w:r w:rsidRPr="00ED7524">
              <w:rPr>
                <w:rFonts w:ascii="微软雅黑" w:eastAsia="微软雅黑" w:hAnsi="微软雅黑" w:hint="eastAsia"/>
                <w:sz w:val="18"/>
                <w:szCs w:val="18"/>
              </w:rPr>
              <w:t>提示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。</w:t>
            </w:r>
          </w:p>
        </w:tc>
      </w:tr>
    </w:tbl>
    <w:p w:rsidR="00E634C7" w:rsidRDefault="00E634C7" w:rsidP="002B3A58">
      <w:pPr>
        <w:pStyle w:val="2"/>
        <w:numPr>
          <w:ilvl w:val="0"/>
          <w:numId w:val="0"/>
        </w:numPr>
        <w:rPr>
          <w:sz w:val="21"/>
          <w:szCs w:val="21"/>
        </w:rPr>
      </w:pPr>
      <w:bookmarkStart w:id="7" w:name="_Toc75168615"/>
      <w:r>
        <w:rPr>
          <w:rFonts w:hint="eastAsia"/>
          <w:sz w:val="21"/>
          <w:szCs w:val="21"/>
        </w:rPr>
        <w:t>文档</w:t>
      </w:r>
      <w:r w:rsidRPr="002B3A58">
        <w:rPr>
          <w:rFonts w:hint="eastAsia"/>
          <w:sz w:val="21"/>
          <w:szCs w:val="21"/>
        </w:rPr>
        <w:t>参考</w:t>
      </w:r>
      <w:bookmarkEnd w:id="7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957"/>
        <w:gridCol w:w="3339"/>
      </w:tblGrid>
      <w:tr w:rsidR="00E634C7" w:rsidTr="00DB62D3">
        <w:tc>
          <w:tcPr>
            <w:tcW w:w="4957" w:type="dxa"/>
            <w:shd w:val="clear" w:color="auto" w:fill="D9D9D9" w:themeFill="background1" w:themeFillShade="D9"/>
          </w:tcPr>
          <w:p w:rsidR="00E634C7" w:rsidRPr="006131A1" w:rsidRDefault="00E634C7" w:rsidP="00BB588D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参考</w:t>
            </w:r>
            <w:r w:rsidR="00673DDF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来</w:t>
            </w:r>
            <w:r>
              <w:rPr>
                <w:rFonts w:ascii="微软雅黑" w:eastAsia="微软雅黑" w:hAnsi="微软雅黑" w:hint="eastAsia"/>
                <w:b/>
                <w:sz w:val="18"/>
                <w:szCs w:val="21"/>
              </w:rPr>
              <w:t>源</w:t>
            </w:r>
          </w:p>
        </w:tc>
        <w:tc>
          <w:tcPr>
            <w:tcW w:w="3339" w:type="dxa"/>
            <w:shd w:val="clear" w:color="auto" w:fill="D9D9D9" w:themeFill="background1" w:themeFillShade="D9"/>
          </w:tcPr>
          <w:p w:rsidR="00E634C7" w:rsidRPr="006131A1" w:rsidRDefault="00E634C7" w:rsidP="00BB588D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 w:val="18"/>
                <w:szCs w:val="21"/>
              </w:rPr>
              <w:t>说明</w:t>
            </w:r>
          </w:p>
        </w:tc>
      </w:tr>
      <w:tr w:rsidR="00E634C7" w:rsidTr="00DB62D3">
        <w:tc>
          <w:tcPr>
            <w:tcW w:w="4957" w:type="dxa"/>
          </w:tcPr>
          <w:p w:rsidR="00E634C7" w:rsidRPr="006131A1" w:rsidRDefault="000D21D5" w:rsidP="000D21D5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《</w:t>
            </w:r>
            <w:r w:rsidR="001D66D6" w:rsidRPr="001D66D6">
              <w:rPr>
                <w:rFonts w:ascii="微软雅黑" w:eastAsia="微软雅黑" w:hAnsi="微软雅黑" w:hint="eastAsia"/>
                <w:sz w:val="18"/>
                <w:szCs w:val="18"/>
              </w:rPr>
              <w:t>个人健康档案服务-设计说明</w:t>
            </w:r>
            <w:r w:rsidR="006F2A3D">
              <w:rPr>
                <w:rFonts w:ascii="微软雅黑" w:eastAsia="微软雅黑" w:hAnsi="微软雅黑" w:hint="eastAsia"/>
                <w:sz w:val="18"/>
                <w:szCs w:val="18"/>
              </w:rPr>
              <w:t>》</w:t>
            </w:r>
          </w:p>
        </w:tc>
        <w:tc>
          <w:tcPr>
            <w:tcW w:w="3339" w:type="dxa"/>
          </w:tcPr>
          <w:p w:rsidR="00E634C7" w:rsidRPr="006131A1" w:rsidRDefault="00E634C7" w:rsidP="006F2A3D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1D66D6" w:rsidTr="00DB62D3">
        <w:tc>
          <w:tcPr>
            <w:tcW w:w="4957" w:type="dxa"/>
          </w:tcPr>
          <w:p w:rsidR="001D66D6" w:rsidRDefault="001D66D6" w:rsidP="000D21D5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《</w:t>
            </w:r>
            <w:r w:rsidRPr="001D66D6">
              <w:rPr>
                <w:rFonts w:ascii="微软雅黑" w:eastAsia="微软雅黑" w:hAnsi="微软雅黑" w:hint="eastAsia"/>
                <w:sz w:val="18"/>
                <w:szCs w:val="18"/>
              </w:rPr>
              <w:t>健康饮食管理服务-设计说明-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》</w:t>
            </w:r>
          </w:p>
        </w:tc>
        <w:tc>
          <w:tcPr>
            <w:tcW w:w="3339" w:type="dxa"/>
          </w:tcPr>
          <w:p w:rsidR="001D66D6" w:rsidRPr="006131A1" w:rsidRDefault="001D66D6" w:rsidP="006F2A3D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1D66D6" w:rsidTr="00DB62D3">
        <w:tc>
          <w:tcPr>
            <w:tcW w:w="4957" w:type="dxa"/>
          </w:tcPr>
          <w:p w:rsidR="001D66D6" w:rsidRPr="001D66D6" w:rsidRDefault="001D66D6" w:rsidP="000D21D5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《</w:t>
            </w:r>
            <w:r w:rsidRPr="001D66D6">
              <w:rPr>
                <w:rFonts w:ascii="微软雅黑" w:eastAsia="微软雅黑" w:hAnsi="微软雅黑" w:hint="eastAsia"/>
                <w:sz w:val="18"/>
                <w:szCs w:val="18"/>
              </w:rPr>
              <w:t>健康运动管理服务-设计说明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》</w:t>
            </w:r>
          </w:p>
        </w:tc>
        <w:tc>
          <w:tcPr>
            <w:tcW w:w="3339" w:type="dxa"/>
          </w:tcPr>
          <w:p w:rsidR="001D66D6" w:rsidRPr="006131A1" w:rsidRDefault="001D66D6" w:rsidP="006F2A3D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A16E1F" w:rsidTr="00DB62D3">
        <w:tc>
          <w:tcPr>
            <w:tcW w:w="4957" w:type="dxa"/>
          </w:tcPr>
          <w:p w:rsidR="00A16E1F" w:rsidRDefault="00DB62D3" w:rsidP="00DB62D3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《超级API-公共服务-</w:t>
            </w:r>
            <w:r w:rsidRPr="00DB62D3">
              <w:rPr>
                <w:rFonts w:ascii="微软雅黑" w:eastAsia="微软雅黑" w:hAnsi="微软雅黑" w:hint="eastAsia"/>
                <w:sz w:val="18"/>
                <w:szCs w:val="18"/>
              </w:rPr>
              <w:t>外部系统对接超级API系统接口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》</w:t>
            </w:r>
          </w:p>
        </w:tc>
        <w:tc>
          <w:tcPr>
            <w:tcW w:w="3339" w:type="dxa"/>
          </w:tcPr>
          <w:p w:rsidR="00A16E1F" w:rsidRPr="006131A1" w:rsidRDefault="00A16E1F" w:rsidP="006F2A3D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</w:tbl>
    <w:p w:rsidR="00517ECE" w:rsidRDefault="00517ECE" w:rsidP="002B3A58"/>
    <w:p w:rsidR="00A16E1F" w:rsidRPr="00DB62D3" w:rsidRDefault="00517ECE" w:rsidP="00DB62D3">
      <w:r>
        <w:lastRenderedPageBreak/>
        <w:br w:type="page"/>
      </w:r>
    </w:p>
    <w:p w:rsidR="00517ECE" w:rsidRPr="00A16E1F" w:rsidRDefault="00517ECE">
      <w:pPr>
        <w:widowControl/>
        <w:jc w:val="left"/>
      </w:pPr>
    </w:p>
    <w:p w:rsidR="00E634C7" w:rsidRDefault="00E634C7" w:rsidP="002B3A58"/>
    <w:p w:rsidR="00AF5DA9" w:rsidRPr="007C10D7" w:rsidRDefault="00AF5DA9" w:rsidP="00AF5DA9">
      <w:pPr>
        <w:pStyle w:val="1"/>
        <w:rPr>
          <w:rFonts w:ascii="微软雅黑" w:eastAsia="微软雅黑" w:hAnsi="微软雅黑"/>
          <w:sz w:val="24"/>
          <w:szCs w:val="24"/>
        </w:rPr>
      </w:pPr>
      <w:bookmarkStart w:id="8" w:name="_Toc75168616"/>
      <w:r>
        <w:rPr>
          <w:rFonts w:ascii="微软雅黑" w:eastAsia="微软雅黑" w:hAnsi="微软雅黑"/>
          <w:sz w:val="24"/>
          <w:szCs w:val="24"/>
        </w:rPr>
        <w:t>二</w:t>
      </w:r>
      <w:r>
        <w:rPr>
          <w:rFonts w:ascii="微软雅黑" w:eastAsia="微软雅黑" w:hAnsi="微软雅黑" w:hint="eastAsia"/>
          <w:sz w:val="24"/>
          <w:szCs w:val="24"/>
        </w:rPr>
        <w:t>．</w:t>
      </w:r>
      <w:r w:rsidR="00C110BE">
        <w:rPr>
          <w:rFonts w:ascii="微软雅黑" w:eastAsia="微软雅黑" w:hAnsi="微软雅黑" w:hint="eastAsia"/>
          <w:sz w:val="24"/>
          <w:szCs w:val="24"/>
        </w:rPr>
        <w:t>约定</w:t>
      </w:r>
      <w:bookmarkEnd w:id="8"/>
    </w:p>
    <w:p w:rsidR="00AF5DA9" w:rsidRDefault="00C110BE" w:rsidP="00AF5DA9">
      <w:pPr>
        <w:pStyle w:val="2"/>
        <w:numPr>
          <w:ilvl w:val="0"/>
          <w:numId w:val="0"/>
        </w:numPr>
        <w:rPr>
          <w:sz w:val="21"/>
          <w:szCs w:val="21"/>
        </w:rPr>
      </w:pPr>
      <w:bookmarkStart w:id="9" w:name="_Toc75168617"/>
      <w:r>
        <w:rPr>
          <w:rFonts w:hint="eastAsia"/>
          <w:sz w:val="21"/>
          <w:szCs w:val="21"/>
        </w:rPr>
        <w:t>通讯协议</w:t>
      </w:r>
      <w:bookmarkEnd w:id="9"/>
    </w:p>
    <w:p w:rsidR="00AF5DA9" w:rsidRPr="00AC05AC" w:rsidRDefault="00683058" w:rsidP="00AF5DA9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珊瑚健康超级API</w:t>
      </w:r>
      <w:r w:rsidR="00C110BE" w:rsidRPr="00673DDF">
        <w:rPr>
          <w:rFonts w:ascii="微软雅黑" w:eastAsia="微软雅黑" w:hAnsi="微软雅黑"/>
        </w:rPr>
        <w:t>数据接口服务</w:t>
      </w:r>
      <w:r w:rsidR="005B054C">
        <w:rPr>
          <w:rFonts w:ascii="微软雅黑" w:eastAsia="微软雅黑" w:hAnsi="微软雅黑" w:hint="eastAsia"/>
        </w:rPr>
        <w:t>支持</w:t>
      </w:r>
      <w:r>
        <w:rPr>
          <w:rFonts w:ascii="微软雅黑" w:eastAsia="微软雅黑" w:hAnsi="微软雅黑"/>
        </w:rPr>
        <w:t>HTTP</w:t>
      </w:r>
      <w:r w:rsidR="005B054C">
        <w:rPr>
          <w:rFonts w:ascii="微软雅黑" w:eastAsia="微软雅黑" w:hAnsi="微软雅黑" w:hint="eastAsia"/>
        </w:rPr>
        <w:t>和HTTPS</w:t>
      </w:r>
      <w:r w:rsidR="00C110BE">
        <w:rPr>
          <w:rFonts w:ascii="微软雅黑" w:eastAsia="微软雅黑" w:hAnsi="微软雅黑"/>
        </w:rPr>
        <w:t>协议</w:t>
      </w:r>
      <w:r w:rsidR="00C110BE">
        <w:rPr>
          <w:rFonts w:ascii="微软雅黑" w:eastAsia="微软雅黑" w:hAnsi="微软雅黑" w:hint="eastAsia"/>
        </w:rPr>
        <w:t>。</w:t>
      </w:r>
    </w:p>
    <w:p w:rsidR="00986C5F" w:rsidRDefault="00683058" w:rsidP="00986C5F">
      <w:pPr>
        <w:pStyle w:val="2"/>
        <w:numPr>
          <w:ilvl w:val="0"/>
          <w:numId w:val="0"/>
        </w:numPr>
        <w:rPr>
          <w:sz w:val="21"/>
          <w:szCs w:val="21"/>
        </w:rPr>
      </w:pPr>
      <w:bookmarkStart w:id="10" w:name="_Toc75168618"/>
      <w:r>
        <w:rPr>
          <w:rFonts w:hint="eastAsia"/>
          <w:sz w:val="21"/>
          <w:szCs w:val="21"/>
        </w:rPr>
        <w:t>产品标识码</w:t>
      </w:r>
      <w:bookmarkEnd w:id="10"/>
    </w:p>
    <w:p w:rsidR="00986C5F" w:rsidRDefault="006B600A" w:rsidP="00B565CB">
      <w:pPr>
        <w:ind w:firstLine="420"/>
        <w:rPr>
          <w:rFonts w:ascii="微软雅黑" w:eastAsia="微软雅黑" w:hAnsi="微软雅黑"/>
        </w:rPr>
      </w:pPr>
      <w:proofErr w:type="gramStart"/>
      <w:r>
        <w:rPr>
          <w:rFonts w:ascii="微软雅黑" w:eastAsia="微软雅黑" w:hAnsi="微软雅黑" w:hint="eastAsia"/>
        </w:rPr>
        <w:t>远盟</w:t>
      </w:r>
      <w:r w:rsidR="000D0647">
        <w:rPr>
          <w:rFonts w:ascii="微软雅黑" w:eastAsia="微软雅黑" w:hAnsi="微软雅黑" w:hint="eastAsia"/>
        </w:rPr>
        <w:t>产品</w:t>
      </w:r>
      <w:proofErr w:type="gramEnd"/>
      <w:r w:rsidR="000D0647">
        <w:rPr>
          <w:rFonts w:ascii="微软雅黑" w:eastAsia="微软雅黑" w:hAnsi="微软雅黑" w:hint="eastAsia"/>
        </w:rPr>
        <w:t>/服务的唯一标识。</w:t>
      </w:r>
    </w:p>
    <w:p w:rsidR="009725D9" w:rsidRDefault="00683058" w:rsidP="009725D9">
      <w:pPr>
        <w:pStyle w:val="2"/>
        <w:numPr>
          <w:ilvl w:val="0"/>
          <w:numId w:val="0"/>
        </w:numPr>
        <w:rPr>
          <w:sz w:val="21"/>
          <w:szCs w:val="21"/>
        </w:rPr>
      </w:pPr>
      <w:bookmarkStart w:id="11" w:name="_Toc75168619"/>
      <w:r>
        <w:rPr>
          <w:rFonts w:hint="eastAsia"/>
          <w:sz w:val="21"/>
          <w:szCs w:val="21"/>
        </w:rPr>
        <w:t>外部系统用户唯一标识</w:t>
      </w:r>
      <w:bookmarkEnd w:id="11"/>
    </w:p>
    <w:p w:rsidR="009725D9" w:rsidRDefault="000D0647" w:rsidP="009725D9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接口调用方系统中用户的编码，要求具有唯一性</w:t>
      </w:r>
      <w:r w:rsidR="0088202C">
        <w:rPr>
          <w:rFonts w:ascii="微软雅黑" w:eastAsia="微软雅黑" w:hAnsi="微软雅黑" w:hint="eastAsia"/>
        </w:rPr>
        <w:t>，字符长度符合报文规范要求</w:t>
      </w:r>
      <w:r w:rsidR="00BB6B9E">
        <w:rPr>
          <w:rFonts w:ascii="微软雅黑" w:eastAsia="微软雅黑" w:hAnsi="微软雅黑" w:hint="eastAsia"/>
        </w:rPr>
        <w:t>。</w:t>
      </w:r>
    </w:p>
    <w:p w:rsidR="000D0647" w:rsidRDefault="000D0647" w:rsidP="000D0647">
      <w:pPr>
        <w:pStyle w:val="2"/>
        <w:numPr>
          <w:ilvl w:val="0"/>
          <w:numId w:val="0"/>
        </w:numPr>
        <w:rPr>
          <w:sz w:val="21"/>
          <w:szCs w:val="21"/>
        </w:rPr>
      </w:pPr>
      <w:bookmarkStart w:id="12" w:name="_Toc75168620"/>
      <w:r w:rsidRPr="000D0647">
        <w:rPr>
          <w:rFonts w:hint="eastAsia"/>
          <w:sz w:val="21"/>
          <w:szCs w:val="21"/>
        </w:rPr>
        <w:t>超级API用户建档ID</w:t>
      </w:r>
      <w:bookmarkEnd w:id="12"/>
    </w:p>
    <w:p w:rsidR="006475D2" w:rsidRDefault="000D0647" w:rsidP="000D0647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珊瑚健康超级API系统用户唯一标识。</w:t>
      </w:r>
    </w:p>
    <w:p w:rsidR="00517ECE" w:rsidRDefault="00517ECE">
      <w:pPr>
        <w:widowControl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br w:type="page"/>
      </w:r>
    </w:p>
    <w:p w:rsidR="00517ECE" w:rsidRPr="009725D9" w:rsidRDefault="00517ECE" w:rsidP="009725D9">
      <w:pPr>
        <w:ind w:firstLine="420"/>
        <w:rPr>
          <w:rFonts w:ascii="微软雅黑" w:eastAsia="微软雅黑" w:hAnsi="微软雅黑"/>
        </w:rPr>
      </w:pPr>
    </w:p>
    <w:p w:rsidR="00E634C7" w:rsidRPr="007C10D7" w:rsidRDefault="00AF5DA9" w:rsidP="00BA2023">
      <w:pPr>
        <w:pStyle w:val="1"/>
        <w:rPr>
          <w:rFonts w:ascii="微软雅黑" w:eastAsia="微软雅黑" w:hAnsi="微软雅黑"/>
          <w:sz w:val="24"/>
          <w:szCs w:val="24"/>
        </w:rPr>
      </w:pPr>
      <w:bookmarkStart w:id="13" w:name="_Toc75168621"/>
      <w:r>
        <w:rPr>
          <w:rFonts w:ascii="微软雅黑" w:eastAsia="微软雅黑" w:hAnsi="微软雅黑"/>
          <w:sz w:val="24"/>
          <w:szCs w:val="24"/>
        </w:rPr>
        <w:t>三</w:t>
      </w:r>
      <w:r w:rsidR="00E634C7">
        <w:rPr>
          <w:rFonts w:ascii="微软雅黑" w:eastAsia="微软雅黑" w:hAnsi="微软雅黑" w:hint="eastAsia"/>
          <w:sz w:val="24"/>
          <w:szCs w:val="24"/>
        </w:rPr>
        <w:t>．</w:t>
      </w:r>
      <w:r w:rsidR="00683058">
        <w:rPr>
          <w:rFonts w:ascii="微软雅黑" w:eastAsia="微软雅黑" w:hAnsi="微软雅黑" w:hint="eastAsia"/>
          <w:sz w:val="24"/>
          <w:szCs w:val="24"/>
        </w:rPr>
        <w:t>服务调用流程</w:t>
      </w:r>
      <w:bookmarkEnd w:id="13"/>
    </w:p>
    <w:p w:rsidR="00E634C7" w:rsidRDefault="00553F13" w:rsidP="00BE0996">
      <w:pPr>
        <w:pStyle w:val="2"/>
        <w:numPr>
          <w:ilvl w:val="0"/>
          <w:numId w:val="0"/>
        </w:numPr>
        <w:rPr>
          <w:sz w:val="21"/>
          <w:szCs w:val="21"/>
        </w:rPr>
      </w:pPr>
      <w:bookmarkStart w:id="14" w:name="_Toc75168622"/>
      <w:r>
        <w:rPr>
          <w:rFonts w:hint="eastAsia"/>
          <w:sz w:val="21"/>
          <w:szCs w:val="21"/>
        </w:rPr>
        <w:t>流程图</w:t>
      </w:r>
      <w:bookmarkEnd w:id="14"/>
    </w:p>
    <w:p w:rsidR="00553F13" w:rsidRDefault="000D1944" w:rsidP="00553F13">
      <w:r>
        <w:object w:dxaOrig="10621" w:dyaOrig="109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428.15pt" o:ole="">
            <v:imagedata r:id="rId10" o:title=""/>
          </v:shape>
          <o:OLEObject Type="Embed" ProgID="Visio.Drawing.15" ShapeID="_x0000_i1025" DrawAspect="Content" ObjectID="_1685789868" r:id="rId11"/>
        </w:object>
      </w:r>
    </w:p>
    <w:p w:rsidR="00553F13" w:rsidRDefault="00553F13" w:rsidP="00553F13"/>
    <w:p w:rsidR="00553F13" w:rsidRDefault="00553F13" w:rsidP="00553F13"/>
    <w:p w:rsidR="00553F13" w:rsidRDefault="00553F13" w:rsidP="00553F13">
      <w:pPr>
        <w:pStyle w:val="2"/>
        <w:numPr>
          <w:ilvl w:val="0"/>
          <w:numId w:val="0"/>
        </w:numPr>
        <w:rPr>
          <w:sz w:val="21"/>
          <w:szCs w:val="21"/>
        </w:rPr>
      </w:pPr>
      <w:bookmarkStart w:id="15" w:name="_Toc75168623"/>
      <w:r w:rsidRPr="00553F13">
        <w:rPr>
          <w:rFonts w:hint="eastAsia"/>
          <w:sz w:val="21"/>
          <w:szCs w:val="21"/>
        </w:rPr>
        <w:t>流程说明</w:t>
      </w:r>
      <w:bookmarkEnd w:id="15"/>
    </w:p>
    <w:p w:rsidR="00686FA1" w:rsidRPr="002D4167" w:rsidRDefault="002D4167" w:rsidP="002D4167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1</w:t>
      </w:r>
      <w:r>
        <w:rPr>
          <w:rFonts w:ascii="微软雅黑" w:eastAsia="微软雅黑" w:hAnsi="微软雅黑"/>
        </w:rPr>
        <w:t>.</w:t>
      </w:r>
      <w:r w:rsidR="00686FA1" w:rsidRPr="002D4167">
        <w:rPr>
          <w:rFonts w:ascii="微软雅黑" w:eastAsia="微软雅黑" w:hAnsi="微软雅黑" w:hint="eastAsia"/>
        </w:rPr>
        <w:t>外部系统调用【外部系统对接接口】向珊瑚健康超级API发送外部系统用户唯一标识</w:t>
      </w:r>
      <w:r w:rsidR="00686FA1" w:rsidRPr="002D4167">
        <w:rPr>
          <w:rFonts w:ascii="微软雅黑" w:eastAsia="微软雅黑" w:hAnsi="微软雅黑" w:hint="eastAsia"/>
        </w:rPr>
        <w:lastRenderedPageBreak/>
        <w:t>和产品标识码，获取珊瑚健康超级API建档ID和初始化标识。</w:t>
      </w:r>
    </w:p>
    <w:p w:rsidR="00686FA1" w:rsidRPr="002D4167" w:rsidRDefault="002D4167" w:rsidP="002D4167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2</w:t>
      </w:r>
      <w:r>
        <w:rPr>
          <w:rFonts w:ascii="微软雅黑" w:eastAsia="微软雅黑" w:hAnsi="微软雅黑"/>
        </w:rPr>
        <w:t>.</w:t>
      </w:r>
      <w:r w:rsidR="00686FA1" w:rsidRPr="002D4167">
        <w:rPr>
          <w:rFonts w:ascii="微软雅黑" w:eastAsia="微软雅黑" w:hAnsi="微软雅黑" w:hint="eastAsia"/>
        </w:rPr>
        <w:t>外部系统根据获取的珊瑚健康超级API建档ID和初始化标识拼接访问服务的请求URL。</w:t>
      </w:r>
    </w:p>
    <w:p w:rsidR="00686FA1" w:rsidRPr="002D4167" w:rsidRDefault="002D4167" w:rsidP="002D4167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3</w:t>
      </w:r>
      <w:r>
        <w:rPr>
          <w:rFonts w:ascii="微软雅黑" w:eastAsia="微软雅黑" w:hAnsi="微软雅黑"/>
        </w:rPr>
        <w:t>.</w:t>
      </w:r>
      <w:r w:rsidR="00686FA1" w:rsidRPr="002D4167">
        <w:rPr>
          <w:rFonts w:ascii="微软雅黑" w:eastAsia="微软雅黑" w:hAnsi="微软雅黑" w:hint="eastAsia"/>
        </w:rPr>
        <w:t>珊瑚健康超级API根据服务请求URL自动跳转用户注册页或服务首页。</w:t>
      </w:r>
    </w:p>
    <w:p w:rsidR="00686FA1" w:rsidRPr="002D4167" w:rsidRDefault="002D4167" w:rsidP="002D4167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4</w:t>
      </w:r>
      <w:r>
        <w:rPr>
          <w:rFonts w:ascii="微软雅黑" w:eastAsia="微软雅黑" w:hAnsi="微软雅黑"/>
        </w:rPr>
        <w:t>.</w:t>
      </w:r>
      <w:r w:rsidR="004B387C">
        <w:rPr>
          <w:rFonts w:ascii="微软雅黑" w:eastAsia="微软雅黑" w:hAnsi="微软雅黑" w:hint="eastAsia"/>
        </w:rPr>
        <w:t>用户首次访问服务，初始化状态为2“未初始化”，会显示用户注册页</w:t>
      </w:r>
      <w:r w:rsidR="00DD0595">
        <w:rPr>
          <w:rFonts w:ascii="微软雅黑" w:eastAsia="微软雅黑" w:hAnsi="微软雅黑" w:hint="eastAsia"/>
        </w:rPr>
        <w:t>。</w:t>
      </w:r>
    </w:p>
    <w:p w:rsidR="00686FA1" w:rsidRDefault="00DD0595" w:rsidP="00F37A0C">
      <w:pPr>
        <w:ind w:firstLineChars="300" w:firstLine="630"/>
      </w:pPr>
      <w:r>
        <w:rPr>
          <w:noProof/>
        </w:rPr>
        <w:drawing>
          <wp:inline distT="0" distB="0" distL="0" distR="0" wp14:anchorId="4ED09148" wp14:editId="03CC75A7">
            <wp:extent cx="1954800" cy="4021200"/>
            <wp:effectExtent l="0" t="0" r="762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954800" cy="402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0595" w:rsidRDefault="00DD0595" w:rsidP="00DD0595">
      <w:pPr>
        <w:ind w:firstLine="420"/>
        <w:rPr>
          <w:rFonts w:ascii="微软雅黑" w:eastAsia="微软雅黑" w:hAnsi="微软雅黑"/>
        </w:rPr>
      </w:pPr>
      <w:r w:rsidRPr="002D4167">
        <w:rPr>
          <w:rFonts w:ascii="微软雅黑" w:eastAsia="微软雅黑" w:hAnsi="微软雅黑" w:hint="eastAsia"/>
        </w:rPr>
        <w:t>用户</w:t>
      </w:r>
      <w:r>
        <w:rPr>
          <w:rFonts w:ascii="微软雅黑" w:eastAsia="微软雅黑" w:hAnsi="微软雅黑" w:hint="eastAsia"/>
        </w:rPr>
        <w:t>需要填写注册信息后确认提交创建档案。</w:t>
      </w:r>
    </w:p>
    <w:p w:rsidR="00DD0595" w:rsidRDefault="00DD0595" w:rsidP="00F37A0C">
      <w:pPr>
        <w:ind w:firstLineChars="500" w:firstLine="1050"/>
      </w:pPr>
      <w:r>
        <w:rPr>
          <w:noProof/>
        </w:rPr>
        <w:lastRenderedPageBreak/>
        <w:drawing>
          <wp:inline distT="0" distB="0" distL="0" distR="0" wp14:anchorId="3DE88AB7" wp14:editId="4401BE13">
            <wp:extent cx="1962000" cy="4042800"/>
            <wp:effectExtent l="0" t="0" r="63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962000" cy="404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0595" w:rsidRPr="00DD0595" w:rsidRDefault="00DD0595" w:rsidP="00DD0595">
      <w:pPr>
        <w:ind w:firstLine="420"/>
        <w:rPr>
          <w:rFonts w:ascii="微软雅黑" w:eastAsia="微软雅黑" w:hAnsi="微软雅黑"/>
        </w:rPr>
      </w:pPr>
      <w:r w:rsidRPr="00DD0595">
        <w:rPr>
          <w:rFonts w:ascii="微软雅黑" w:eastAsia="微软雅黑" w:hAnsi="微软雅黑" w:hint="eastAsia"/>
        </w:rPr>
        <w:t>用户创建档案成功后</w:t>
      </w:r>
      <w:r w:rsidR="00A97CDF">
        <w:rPr>
          <w:rFonts w:ascii="微软雅黑" w:eastAsia="微软雅黑" w:hAnsi="微软雅黑" w:hint="eastAsia"/>
        </w:rPr>
        <w:t>会</w:t>
      </w:r>
      <w:r w:rsidRPr="00DD0595">
        <w:rPr>
          <w:rFonts w:ascii="微软雅黑" w:eastAsia="微软雅黑" w:hAnsi="微软雅黑" w:hint="eastAsia"/>
        </w:rPr>
        <w:t>自动跳转到服务首页。</w:t>
      </w:r>
    </w:p>
    <w:p w:rsidR="00DD0595" w:rsidRPr="00DD0595" w:rsidRDefault="005B054C" w:rsidP="00F37A0C">
      <w:pPr>
        <w:ind w:firstLineChars="500" w:firstLine="1050"/>
      </w:pPr>
      <w:r>
        <w:rPr>
          <w:noProof/>
        </w:rPr>
        <w:drawing>
          <wp:inline distT="0" distB="0" distL="0" distR="0" wp14:anchorId="5981BB4A" wp14:editId="60FAE723">
            <wp:extent cx="1998000" cy="406080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998000" cy="406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0595" w:rsidRDefault="00DD0595" w:rsidP="00686FA1"/>
    <w:p w:rsidR="002D4167" w:rsidRDefault="002D4167" w:rsidP="005B054C">
      <w:pPr>
        <w:ind w:firstLine="420"/>
      </w:pPr>
      <w:r w:rsidRPr="004B387C">
        <w:rPr>
          <w:rFonts w:ascii="微软雅黑" w:eastAsia="微软雅黑" w:hAnsi="微软雅黑" w:hint="eastAsia"/>
        </w:rPr>
        <w:t>5</w:t>
      </w:r>
      <w:r w:rsidRPr="004B387C">
        <w:rPr>
          <w:rFonts w:ascii="微软雅黑" w:eastAsia="微软雅黑" w:hAnsi="微软雅黑"/>
        </w:rPr>
        <w:t>.</w:t>
      </w:r>
      <w:r w:rsidR="00686FA1" w:rsidRPr="004B387C">
        <w:rPr>
          <w:rFonts w:ascii="微软雅黑" w:eastAsia="微软雅黑" w:hAnsi="微软雅黑" w:hint="eastAsia"/>
        </w:rPr>
        <w:t>已注册用户</w:t>
      </w:r>
      <w:r w:rsidR="004B387C">
        <w:rPr>
          <w:rFonts w:ascii="微软雅黑" w:eastAsia="微软雅黑" w:hAnsi="微软雅黑" w:hint="eastAsia"/>
        </w:rPr>
        <w:t>再次访问服务时，初始化状态为1“已初始化”，显示服务首页，供用户使用</w:t>
      </w:r>
      <w:r w:rsidR="00686FA1" w:rsidRPr="004B387C">
        <w:rPr>
          <w:rFonts w:ascii="微软雅黑" w:eastAsia="微软雅黑" w:hAnsi="微软雅黑" w:hint="eastAsia"/>
        </w:rPr>
        <w:t>相应的功能。</w:t>
      </w:r>
    </w:p>
    <w:p w:rsidR="005B054C" w:rsidRDefault="005B054C">
      <w:pPr>
        <w:widowControl/>
        <w:jc w:val="left"/>
      </w:pPr>
      <w:r>
        <w:br w:type="page"/>
      </w:r>
    </w:p>
    <w:p w:rsidR="00E634C7" w:rsidRDefault="00E634C7" w:rsidP="00BA2023"/>
    <w:p w:rsidR="00E634C7" w:rsidRPr="007C10D7" w:rsidRDefault="00AF5DA9" w:rsidP="00BA2023">
      <w:pPr>
        <w:pStyle w:val="1"/>
        <w:rPr>
          <w:rFonts w:ascii="微软雅黑" w:eastAsia="微软雅黑" w:hAnsi="微软雅黑"/>
          <w:sz w:val="24"/>
          <w:szCs w:val="24"/>
        </w:rPr>
      </w:pPr>
      <w:bookmarkStart w:id="16" w:name="_Toc75168624"/>
      <w:r>
        <w:rPr>
          <w:rFonts w:ascii="微软雅黑" w:eastAsia="微软雅黑" w:hAnsi="微软雅黑" w:hint="eastAsia"/>
          <w:sz w:val="24"/>
          <w:szCs w:val="24"/>
        </w:rPr>
        <w:t>四</w:t>
      </w:r>
      <w:r w:rsidR="00E634C7">
        <w:rPr>
          <w:rFonts w:ascii="微软雅黑" w:eastAsia="微软雅黑" w:hAnsi="微软雅黑" w:hint="eastAsia"/>
          <w:sz w:val="24"/>
          <w:szCs w:val="24"/>
        </w:rPr>
        <w:t>．</w:t>
      </w:r>
      <w:r w:rsidR="00E634C7" w:rsidRPr="007C10D7">
        <w:rPr>
          <w:rFonts w:ascii="微软雅黑" w:eastAsia="微软雅黑" w:hAnsi="微软雅黑" w:hint="eastAsia"/>
          <w:sz w:val="24"/>
          <w:szCs w:val="24"/>
        </w:rPr>
        <w:t>报文规范</w:t>
      </w:r>
      <w:bookmarkEnd w:id="16"/>
    </w:p>
    <w:p w:rsidR="00C80D1D" w:rsidRPr="00BB434D" w:rsidRDefault="00E634C7" w:rsidP="00C80D1D">
      <w:pPr>
        <w:pStyle w:val="2"/>
        <w:numPr>
          <w:ilvl w:val="0"/>
          <w:numId w:val="0"/>
        </w:numPr>
        <w:rPr>
          <w:sz w:val="21"/>
          <w:szCs w:val="21"/>
        </w:rPr>
      </w:pPr>
      <w:bookmarkStart w:id="17" w:name="_Toc75168625"/>
      <w:r>
        <w:rPr>
          <w:sz w:val="21"/>
          <w:szCs w:val="21"/>
        </w:rPr>
        <w:t>1</w:t>
      </w:r>
      <w:r w:rsidRPr="00BB434D">
        <w:rPr>
          <w:rFonts w:hint="eastAsia"/>
          <w:sz w:val="21"/>
          <w:szCs w:val="21"/>
        </w:rPr>
        <w:t>.</w:t>
      </w:r>
      <w:r w:rsidRPr="00BB434D">
        <w:rPr>
          <w:sz w:val="21"/>
          <w:szCs w:val="21"/>
        </w:rPr>
        <w:t xml:space="preserve"> </w:t>
      </w:r>
      <w:bookmarkEnd w:id="2"/>
      <w:r w:rsidR="0003538A">
        <w:rPr>
          <w:rFonts w:hint="eastAsia"/>
          <w:sz w:val="21"/>
          <w:szCs w:val="21"/>
        </w:rPr>
        <w:t>外部系统对接接口</w:t>
      </w:r>
      <w:bookmarkEnd w:id="3"/>
      <w:bookmarkEnd w:id="17"/>
    </w:p>
    <w:p w:rsidR="00C80D1D" w:rsidRPr="00BE0996" w:rsidRDefault="00C80D1D" w:rsidP="00BE0996">
      <w:pPr>
        <w:pStyle w:val="3"/>
        <w:numPr>
          <w:ilvl w:val="2"/>
          <w:numId w:val="20"/>
        </w:numPr>
        <w:tabs>
          <w:tab w:val="clear" w:pos="255"/>
        </w:tabs>
        <w:rPr>
          <w:rFonts w:ascii="微软雅黑" w:hAnsi="微软雅黑"/>
          <w:sz w:val="21"/>
          <w:szCs w:val="21"/>
        </w:rPr>
      </w:pPr>
      <w:bookmarkStart w:id="18" w:name="_Toc524962282"/>
      <w:bookmarkStart w:id="19" w:name="_Toc75168626"/>
      <w:r w:rsidRPr="00BE0996">
        <w:rPr>
          <w:rFonts w:ascii="微软雅黑" w:hAnsi="微软雅黑" w:hint="eastAsia"/>
          <w:sz w:val="21"/>
          <w:szCs w:val="21"/>
        </w:rPr>
        <w:t>接口描述</w:t>
      </w:r>
      <w:bookmarkEnd w:id="18"/>
      <w:bookmarkEnd w:id="19"/>
    </w:p>
    <w:p w:rsidR="002232B9" w:rsidRPr="00643BFA" w:rsidRDefault="00A401DE" w:rsidP="002232B9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外部系统对接超级API系统接口，用于获取</w:t>
      </w:r>
      <w:proofErr w:type="spellStart"/>
      <w:r>
        <w:rPr>
          <w:rFonts w:ascii="微软雅黑" w:eastAsia="微软雅黑" w:hAnsi="微软雅黑" w:hint="eastAsia"/>
        </w:rPr>
        <w:t>m</w:t>
      </w:r>
      <w:r>
        <w:rPr>
          <w:rFonts w:ascii="微软雅黑" w:eastAsia="微软雅黑" w:hAnsi="微软雅黑"/>
        </w:rPr>
        <w:t>emberId</w:t>
      </w:r>
      <w:proofErr w:type="spellEnd"/>
      <w:r>
        <w:rPr>
          <w:rFonts w:ascii="微软雅黑" w:eastAsia="微软雅黑" w:hAnsi="微软雅黑" w:hint="eastAsia"/>
        </w:rPr>
        <w:t>和初始化状态。</w:t>
      </w:r>
    </w:p>
    <w:tbl>
      <w:tblPr>
        <w:tblpPr w:leftFromText="180" w:rightFromText="180" w:vertAnchor="text" w:horzAnchor="margin" w:tblpY="253"/>
        <w:tblW w:w="88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68"/>
        <w:gridCol w:w="7229"/>
      </w:tblGrid>
      <w:tr w:rsidR="00C80D1D" w:rsidRPr="00965624" w:rsidTr="0077660A">
        <w:tc>
          <w:tcPr>
            <w:tcW w:w="1668" w:type="dxa"/>
            <w:shd w:val="clear" w:color="auto" w:fill="D9D9D9" w:themeFill="background1" w:themeFillShade="D9"/>
          </w:tcPr>
          <w:p w:rsidR="00C80D1D" w:rsidRPr="00965624" w:rsidRDefault="001218A0" w:rsidP="00C80D1D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>
              <w:rPr>
                <w:rFonts w:ascii="微软雅黑" w:eastAsia="微软雅黑" w:hAnsi="微软雅黑"/>
                <w:b/>
                <w:sz w:val="18"/>
                <w:szCs w:val="21"/>
              </w:rPr>
              <w:t>标题</w:t>
            </w:r>
          </w:p>
        </w:tc>
        <w:tc>
          <w:tcPr>
            <w:tcW w:w="7229" w:type="dxa"/>
            <w:shd w:val="clear" w:color="auto" w:fill="D9D9D9" w:themeFill="background1" w:themeFillShade="D9"/>
          </w:tcPr>
          <w:p w:rsidR="00C80D1D" w:rsidRPr="00965624" w:rsidRDefault="001218A0" w:rsidP="00C80D1D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内容</w:t>
            </w:r>
          </w:p>
        </w:tc>
      </w:tr>
      <w:tr w:rsidR="00C80D1D" w:rsidRPr="00965624" w:rsidTr="00935C50">
        <w:tc>
          <w:tcPr>
            <w:tcW w:w="1668" w:type="dxa"/>
            <w:shd w:val="clear" w:color="auto" w:fill="auto"/>
          </w:tcPr>
          <w:p w:rsidR="00C80D1D" w:rsidRPr="00965624" w:rsidRDefault="001C7D88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测试环境</w:t>
            </w:r>
            <w:r w:rsidR="00C80D1D">
              <w:rPr>
                <w:rFonts w:ascii="微软雅黑" w:eastAsia="微软雅黑" w:hAnsi="微软雅黑" w:hint="eastAsia"/>
                <w:sz w:val="18"/>
                <w:szCs w:val="21"/>
              </w:rPr>
              <w:t>请求地址</w:t>
            </w:r>
          </w:p>
        </w:tc>
        <w:tc>
          <w:tcPr>
            <w:tcW w:w="7229" w:type="dxa"/>
            <w:shd w:val="clear" w:color="auto" w:fill="auto"/>
          </w:tcPr>
          <w:p w:rsidR="0012655A" w:rsidRPr="00E153CB" w:rsidRDefault="0012655A" w:rsidP="00C80D1D">
            <w:pPr>
              <w:widowControl/>
              <w:shd w:val="clear" w:color="auto" w:fill="FFFFFF"/>
              <w:spacing w:line="315" w:lineRule="atLeast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12655A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http://coralbacktest.healthlink.cn/butler/superApi/common/checkUserInfo</w:t>
            </w:r>
          </w:p>
        </w:tc>
      </w:tr>
      <w:tr w:rsidR="001C7D88" w:rsidRPr="00965624" w:rsidTr="00935C50">
        <w:tc>
          <w:tcPr>
            <w:tcW w:w="1668" w:type="dxa"/>
            <w:shd w:val="clear" w:color="auto" w:fill="auto"/>
          </w:tcPr>
          <w:p w:rsidR="001C7D88" w:rsidRDefault="001C7D88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正式环境请求地址</w:t>
            </w:r>
          </w:p>
        </w:tc>
        <w:tc>
          <w:tcPr>
            <w:tcW w:w="7229" w:type="dxa"/>
            <w:shd w:val="clear" w:color="auto" w:fill="auto"/>
          </w:tcPr>
          <w:p w:rsidR="001C7D88" w:rsidRPr="00E153CB" w:rsidRDefault="007966B1" w:rsidP="00C80D1D">
            <w:pPr>
              <w:widowControl/>
              <w:shd w:val="clear" w:color="auto" w:fill="FFFFFF"/>
              <w:spacing w:line="315" w:lineRule="atLeast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966B1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http://coralhtml.healthlink.cn/butler/superApi/common/checkUserInfo</w:t>
            </w:r>
          </w:p>
        </w:tc>
      </w:tr>
      <w:tr w:rsidR="00C80D1D" w:rsidRPr="00965624" w:rsidTr="00A401DE">
        <w:trPr>
          <w:trHeight w:val="431"/>
        </w:trPr>
        <w:tc>
          <w:tcPr>
            <w:tcW w:w="1668" w:type="dxa"/>
            <w:shd w:val="clear" w:color="auto" w:fill="auto"/>
          </w:tcPr>
          <w:p w:rsidR="00C80D1D" w:rsidRPr="00965624" w:rsidRDefault="00C80D1D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请求方式</w:t>
            </w:r>
          </w:p>
        </w:tc>
        <w:tc>
          <w:tcPr>
            <w:tcW w:w="7229" w:type="dxa"/>
            <w:shd w:val="clear" w:color="auto" w:fill="auto"/>
          </w:tcPr>
          <w:p w:rsidR="00C80D1D" w:rsidRPr="00342D2B" w:rsidRDefault="00A401DE" w:rsidP="006D5AA7">
            <w:pPr>
              <w:pStyle w:val="ab"/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POST</w:t>
            </w:r>
          </w:p>
        </w:tc>
      </w:tr>
      <w:tr w:rsidR="006D5AA7" w:rsidRPr="00965624" w:rsidTr="00A401DE">
        <w:trPr>
          <w:trHeight w:val="431"/>
        </w:trPr>
        <w:tc>
          <w:tcPr>
            <w:tcW w:w="1668" w:type="dxa"/>
            <w:shd w:val="clear" w:color="auto" w:fill="auto"/>
          </w:tcPr>
          <w:p w:rsidR="006D5AA7" w:rsidRDefault="006D5AA7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请求格式</w:t>
            </w:r>
          </w:p>
        </w:tc>
        <w:tc>
          <w:tcPr>
            <w:tcW w:w="7229" w:type="dxa"/>
            <w:shd w:val="clear" w:color="auto" w:fill="auto"/>
          </w:tcPr>
          <w:p w:rsidR="006D5AA7" w:rsidRDefault="006D5AA7" w:rsidP="00C110BE">
            <w:pPr>
              <w:pStyle w:val="ab"/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/>
                <w:sz w:val="18"/>
                <w:szCs w:val="21"/>
              </w:rPr>
              <w:t>form</w:t>
            </w:r>
            <w:r>
              <w:rPr>
                <w:rFonts w:ascii="微软雅黑" w:eastAsia="微软雅黑" w:hAnsi="微软雅黑" w:hint="eastAsia"/>
                <w:sz w:val="18"/>
                <w:szCs w:val="21"/>
              </w:rPr>
              <w:t>-data</w:t>
            </w:r>
          </w:p>
        </w:tc>
      </w:tr>
      <w:tr w:rsidR="00C80D1D" w:rsidRPr="00965624" w:rsidTr="00935C50">
        <w:tc>
          <w:tcPr>
            <w:tcW w:w="1668" w:type="dxa"/>
            <w:shd w:val="clear" w:color="auto" w:fill="auto"/>
          </w:tcPr>
          <w:p w:rsidR="00C80D1D" w:rsidRPr="00965624" w:rsidRDefault="00C80D1D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  <w:r w:rsidRPr="00965624">
              <w:rPr>
                <w:rFonts w:ascii="微软雅黑" w:eastAsia="微软雅黑" w:hAnsi="微软雅黑" w:hint="eastAsia"/>
                <w:sz w:val="18"/>
                <w:szCs w:val="21"/>
              </w:rPr>
              <w:t>功能描述</w:t>
            </w:r>
          </w:p>
        </w:tc>
        <w:tc>
          <w:tcPr>
            <w:tcW w:w="7229" w:type="dxa"/>
            <w:shd w:val="clear" w:color="auto" w:fill="auto"/>
          </w:tcPr>
          <w:p w:rsidR="00C80D1D" w:rsidRPr="00A401DE" w:rsidRDefault="00A401DE" w:rsidP="000F1064">
            <w:pPr>
              <w:pStyle w:val="ab"/>
              <w:rPr>
                <w:rFonts w:ascii="微软雅黑" w:eastAsia="微软雅黑" w:hAnsi="微软雅黑"/>
                <w:sz w:val="18"/>
                <w:szCs w:val="18"/>
              </w:rPr>
            </w:pPr>
            <w:r w:rsidRPr="00A401DE">
              <w:rPr>
                <w:rFonts w:ascii="微软雅黑" w:eastAsia="微软雅黑" w:hAnsi="微软雅黑" w:hint="eastAsia"/>
                <w:sz w:val="18"/>
                <w:szCs w:val="18"/>
              </w:rPr>
              <w:t>外部系统对接超级API系统接口，用于获取</w:t>
            </w:r>
            <w:proofErr w:type="spellStart"/>
            <w:r w:rsidRPr="00A401DE">
              <w:rPr>
                <w:rFonts w:ascii="微软雅黑" w:eastAsia="微软雅黑" w:hAnsi="微软雅黑" w:hint="eastAsia"/>
                <w:sz w:val="18"/>
                <w:szCs w:val="18"/>
              </w:rPr>
              <w:t>m</w:t>
            </w:r>
            <w:r w:rsidRPr="00A401DE">
              <w:rPr>
                <w:rFonts w:ascii="微软雅黑" w:eastAsia="微软雅黑" w:hAnsi="微软雅黑"/>
                <w:sz w:val="18"/>
                <w:szCs w:val="18"/>
              </w:rPr>
              <w:t>emberId</w:t>
            </w:r>
            <w:proofErr w:type="spellEnd"/>
            <w:r w:rsidRPr="00A401DE">
              <w:rPr>
                <w:rFonts w:ascii="微软雅黑" w:eastAsia="微软雅黑" w:hAnsi="微软雅黑" w:hint="eastAsia"/>
                <w:sz w:val="18"/>
                <w:szCs w:val="18"/>
              </w:rPr>
              <w:t>和初始化状态</w:t>
            </w:r>
          </w:p>
        </w:tc>
      </w:tr>
      <w:tr w:rsidR="000F1064" w:rsidRPr="00965624" w:rsidTr="00935C50">
        <w:tc>
          <w:tcPr>
            <w:tcW w:w="1668" w:type="dxa"/>
            <w:shd w:val="clear" w:color="auto" w:fill="auto"/>
          </w:tcPr>
          <w:p w:rsidR="000F1064" w:rsidRPr="00965624" w:rsidRDefault="000F1064" w:rsidP="00935C50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请求</w:t>
            </w:r>
            <w:r w:rsidR="00935C50">
              <w:rPr>
                <w:rFonts w:ascii="微软雅黑" w:eastAsia="微软雅黑" w:hAnsi="微软雅黑" w:hint="eastAsia"/>
                <w:sz w:val="18"/>
                <w:szCs w:val="21"/>
              </w:rPr>
              <w:t>附加参数</w:t>
            </w:r>
          </w:p>
        </w:tc>
        <w:tc>
          <w:tcPr>
            <w:tcW w:w="7229" w:type="dxa"/>
            <w:shd w:val="clear" w:color="auto" w:fill="auto"/>
          </w:tcPr>
          <w:p w:rsidR="00FE305D" w:rsidRDefault="00935C50" w:rsidP="006D5AA7">
            <w:pPr>
              <w:pStyle w:val="ab"/>
              <w:rPr>
                <w:rFonts w:ascii="微软雅黑" w:eastAsia="微软雅黑" w:hAnsi="微软雅黑"/>
                <w:sz w:val="18"/>
                <w:szCs w:val="21"/>
              </w:rPr>
            </w:pPr>
            <w:proofErr w:type="spellStart"/>
            <w:r w:rsidRPr="00935C50">
              <w:rPr>
                <w:rFonts w:ascii="微软雅黑" w:eastAsia="微软雅黑" w:hAnsi="微软雅黑"/>
                <w:sz w:val="18"/>
                <w:szCs w:val="21"/>
              </w:rPr>
              <w:t>Cache-Control:no-cache</w:t>
            </w:r>
            <w:proofErr w:type="spellEnd"/>
          </w:p>
        </w:tc>
      </w:tr>
      <w:tr w:rsidR="006A14D8" w:rsidRPr="00965624" w:rsidTr="00935C50">
        <w:tc>
          <w:tcPr>
            <w:tcW w:w="1668" w:type="dxa"/>
            <w:shd w:val="clear" w:color="auto" w:fill="auto"/>
          </w:tcPr>
          <w:p w:rsidR="006A14D8" w:rsidRDefault="006A14D8" w:rsidP="00935C50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请求</w:t>
            </w:r>
            <w:r w:rsidR="00C03E1D">
              <w:rPr>
                <w:rFonts w:ascii="微软雅黑" w:eastAsia="微软雅黑" w:hAnsi="微软雅黑" w:hint="eastAsia"/>
                <w:sz w:val="18"/>
                <w:szCs w:val="21"/>
              </w:rPr>
              <w:t>参数示例</w:t>
            </w:r>
          </w:p>
        </w:tc>
        <w:tc>
          <w:tcPr>
            <w:tcW w:w="7229" w:type="dxa"/>
            <w:shd w:val="clear" w:color="auto" w:fill="auto"/>
          </w:tcPr>
          <w:p w:rsidR="006A14D8" w:rsidRPr="00005B32" w:rsidRDefault="00C03E1D" w:rsidP="006A14D8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hint="eastAsia"/>
                <w:szCs w:val="21"/>
              </w:rPr>
              <w:t>key</w:t>
            </w:r>
            <w:r>
              <w:rPr>
                <w:szCs w:val="21"/>
              </w:rPr>
              <w:t>:</w:t>
            </w:r>
            <w:r w:rsidR="006A14D8">
              <w:rPr>
                <w:rFonts w:hint="eastAsia"/>
                <w:szCs w:val="21"/>
              </w:rPr>
              <w:t>productUserId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,value:</w:t>
            </w:r>
            <w:r w:rsidR="006A14D8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  <w:r w:rsidR="006A14D8">
              <w:rPr>
                <w:rFonts w:ascii="微软雅黑" w:eastAsia="微软雅黑" w:hAnsi="微软雅黑"/>
                <w:sz w:val="18"/>
                <w:szCs w:val="18"/>
              </w:rPr>
              <w:t>000010011</w:t>
            </w:r>
          </w:p>
          <w:p w:rsidR="006A14D8" w:rsidRPr="00C03E1D" w:rsidRDefault="00C03E1D" w:rsidP="00C03E1D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key:</w:t>
            </w:r>
            <w:r w:rsidR="006A14D8">
              <w:rPr>
                <w:rFonts w:hint="eastAsia"/>
                <w:szCs w:val="21"/>
              </w:rPr>
              <w:t>productCode</w:t>
            </w:r>
            <w:r>
              <w:rPr>
                <w:szCs w:val="21"/>
              </w:rPr>
              <w:t>,value:</w:t>
            </w:r>
            <w:r w:rsidR="006A14D8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  <w:r w:rsidR="006A14D8">
              <w:rPr>
                <w:rFonts w:ascii="微软雅黑" w:eastAsia="微软雅黑" w:hAnsi="微软雅黑"/>
                <w:sz w:val="18"/>
                <w:szCs w:val="18"/>
              </w:rPr>
              <w:t>001</w:t>
            </w:r>
          </w:p>
        </w:tc>
      </w:tr>
      <w:tr w:rsidR="00C80D1D" w:rsidRPr="00965624" w:rsidTr="00935C50">
        <w:tc>
          <w:tcPr>
            <w:tcW w:w="1668" w:type="dxa"/>
            <w:shd w:val="clear" w:color="auto" w:fill="auto"/>
          </w:tcPr>
          <w:p w:rsidR="00C80D1D" w:rsidRDefault="000F1064" w:rsidP="00C80D1D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/>
                <w:sz w:val="18"/>
                <w:szCs w:val="21"/>
              </w:rPr>
              <w:t>响应示例</w:t>
            </w:r>
          </w:p>
        </w:tc>
        <w:tc>
          <w:tcPr>
            <w:tcW w:w="7229" w:type="dxa"/>
            <w:shd w:val="clear" w:color="auto" w:fill="auto"/>
          </w:tcPr>
          <w:p w:rsidR="00C03E1D" w:rsidRPr="00C03E1D" w:rsidRDefault="00C03E1D" w:rsidP="00C03E1D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03E1D">
              <w:rPr>
                <w:rFonts w:ascii="微软雅黑" w:eastAsia="微软雅黑" w:hAnsi="微软雅黑"/>
                <w:sz w:val="18"/>
                <w:szCs w:val="18"/>
              </w:rPr>
              <w:t>{</w:t>
            </w:r>
          </w:p>
          <w:p w:rsidR="00C03E1D" w:rsidRPr="00C03E1D" w:rsidRDefault="00C03E1D" w:rsidP="00C03E1D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03E1D">
              <w:rPr>
                <w:rFonts w:ascii="微软雅黑" w:eastAsia="微软雅黑" w:hAnsi="微软雅黑"/>
                <w:sz w:val="18"/>
                <w:szCs w:val="18"/>
              </w:rPr>
              <w:t>    "</w:t>
            </w:r>
            <w:proofErr w:type="spellStart"/>
            <w:r w:rsidRPr="00C03E1D">
              <w:rPr>
                <w:rFonts w:ascii="微软雅黑" w:eastAsia="微软雅黑" w:hAnsi="微软雅黑"/>
                <w:sz w:val="18"/>
                <w:szCs w:val="18"/>
              </w:rPr>
              <w:t>respMsg</w:t>
            </w:r>
            <w:proofErr w:type="spellEnd"/>
            <w:r w:rsidRPr="00C03E1D">
              <w:rPr>
                <w:rFonts w:ascii="微软雅黑" w:eastAsia="微软雅黑" w:hAnsi="微软雅黑"/>
                <w:sz w:val="18"/>
                <w:szCs w:val="18"/>
              </w:rPr>
              <w:t>": "操作成功",</w:t>
            </w:r>
          </w:p>
          <w:p w:rsidR="00C03E1D" w:rsidRPr="00C03E1D" w:rsidRDefault="00C03E1D" w:rsidP="00C03E1D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03E1D">
              <w:rPr>
                <w:rFonts w:ascii="微软雅黑" w:eastAsia="微软雅黑" w:hAnsi="微软雅黑"/>
                <w:sz w:val="18"/>
                <w:szCs w:val="18"/>
              </w:rPr>
              <w:t>    "</w:t>
            </w:r>
            <w:proofErr w:type="spellStart"/>
            <w:r w:rsidRPr="00C03E1D">
              <w:rPr>
                <w:rFonts w:ascii="微软雅黑" w:eastAsia="微软雅黑" w:hAnsi="微软雅黑"/>
                <w:sz w:val="18"/>
                <w:szCs w:val="18"/>
              </w:rPr>
              <w:t>respData</w:t>
            </w:r>
            <w:proofErr w:type="spellEnd"/>
            <w:r w:rsidRPr="00C03E1D">
              <w:rPr>
                <w:rFonts w:ascii="微软雅黑" w:eastAsia="微软雅黑" w:hAnsi="微软雅黑"/>
                <w:sz w:val="18"/>
                <w:szCs w:val="18"/>
              </w:rPr>
              <w:t>": {</w:t>
            </w:r>
          </w:p>
          <w:p w:rsidR="00C03E1D" w:rsidRPr="00C03E1D" w:rsidRDefault="00C03E1D" w:rsidP="00C03E1D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03E1D">
              <w:rPr>
                <w:rFonts w:ascii="微软雅黑" w:eastAsia="微软雅黑" w:hAnsi="微软雅黑"/>
                <w:sz w:val="18"/>
                <w:szCs w:val="18"/>
              </w:rPr>
              <w:t>        "</w:t>
            </w:r>
            <w:proofErr w:type="spellStart"/>
            <w:r w:rsidRPr="00C03E1D">
              <w:rPr>
                <w:rFonts w:ascii="微软雅黑" w:eastAsia="微软雅黑" w:hAnsi="微软雅黑"/>
                <w:sz w:val="18"/>
                <w:szCs w:val="18"/>
              </w:rPr>
              <w:t>memberId</w:t>
            </w:r>
            <w:proofErr w:type="spellEnd"/>
            <w:r w:rsidRPr="00C03E1D">
              <w:rPr>
                <w:rFonts w:ascii="微软雅黑" w:eastAsia="微软雅黑" w:hAnsi="微软雅黑"/>
                <w:sz w:val="18"/>
                <w:szCs w:val="18"/>
              </w:rPr>
              <w:t>": "ac9c1778c01f9f7b53c55e41c89b838e",</w:t>
            </w:r>
          </w:p>
          <w:p w:rsidR="00C03E1D" w:rsidRPr="00C03E1D" w:rsidRDefault="00C03E1D" w:rsidP="00C03E1D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03E1D">
              <w:rPr>
                <w:rFonts w:ascii="微软雅黑" w:eastAsia="微软雅黑" w:hAnsi="微软雅黑"/>
                <w:sz w:val="18"/>
                <w:szCs w:val="18"/>
              </w:rPr>
              <w:t>        "</w:t>
            </w:r>
            <w:proofErr w:type="spellStart"/>
            <w:r w:rsidRPr="00C03E1D">
              <w:rPr>
                <w:rFonts w:ascii="微软雅黑" w:eastAsia="微软雅黑" w:hAnsi="微软雅黑"/>
                <w:sz w:val="18"/>
                <w:szCs w:val="18"/>
              </w:rPr>
              <w:t>hasInitStatus</w:t>
            </w:r>
            <w:proofErr w:type="spellEnd"/>
            <w:r w:rsidRPr="00C03E1D">
              <w:rPr>
                <w:rFonts w:ascii="微软雅黑" w:eastAsia="微软雅黑" w:hAnsi="微软雅黑"/>
                <w:sz w:val="18"/>
                <w:szCs w:val="18"/>
              </w:rPr>
              <w:t>": "2"</w:t>
            </w:r>
          </w:p>
          <w:p w:rsidR="00C03E1D" w:rsidRPr="00C03E1D" w:rsidRDefault="00C03E1D" w:rsidP="00C03E1D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03E1D">
              <w:rPr>
                <w:rFonts w:ascii="微软雅黑" w:eastAsia="微软雅黑" w:hAnsi="微软雅黑"/>
                <w:sz w:val="18"/>
                <w:szCs w:val="18"/>
              </w:rPr>
              <w:t>    },</w:t>
            </w:r>
          </w:p>
          <w:p w:rsidR="00C03E1D" w:rsidRPr="00C03E1D" w:rsidRDefault="00C03E1D" w:rsidP="00C03E1D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03E1D">
              <w:rPr>
                <w:rFonts w:ascii="微软雅黑" w:eastAsia="微软雅黑" w:hAnsi="微软雅黑"/>
                <w:sz w:val="18"/>
                <w:szCs w:val="18"/>
              </w:rPr>
              <w:t>    "</w:t>
            </w:r>
            <w:proofErr w:type="spellStart"/>
            <w:r w:rsidRPr="00C03E1D">
              <w:rPr>
                <w:rFonts w:ascii="微软雅黑" w:eastAsia="微软雅黑" w:hAnsi="微软雅黑"/>
                <w:sz w:val="18"/>
                <w:szCs w:val="18"/>
              </w:rPr>
              <w:t>respCode</w:t>
            </w:r>
            <w:proofErr w:type="spellEnd"/>
            <w:r w:rsidRPr="00C03E1D">
              <w:rPr>
                <w:rFonts w:ascii="微软雅黑" w:eastAsia="微软雅黑" w:hAnsi="微软雅黑"/>
                <w:sz w:val="18"/>
                <w:szCs w:val="18"/>
              </w:rPr>
              <w:t>": "0000"</w:t>
            </w:r>
          </w:p>
          <w:p w:rsidR="00C03E1D" w:rsidRPr="00C03E1D" w:rsidRDefault="00C03E1D" w:rsidP="00C03E1D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C03E1D">
              <w:rPr>
                <w:rFonts w:ascii="微软雅黑" w:eastAsia="微软雅黑" w:hAnsi="微软雅黑"/>
                <w:sz w:val="18"/>
                <w:szCs w:val="18"/>
              </w:rPr>
              <w:t>}</w:t>
            </w:r>
          </w:p>
          <w:p w:rsidR="00C80D1D" w:rsidRPr="00C11836" w:rsidRDefault="00C80D1D" w:rsidP="00C03E1D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</w:tbl>
    <w:p w:rsidR="00C80D1D" w:rsidRDefault="00A401DE" w:rsidP="00C80D1D">
      <w:pPr>
        <w:pStyle w:val="3"/>
        <w:tabs>
          <w:tab w:val="clear" w:pos="255"/>
        </w:tabs>
        <w:rPr>
          <w:rFonts w:ascii="微软雅黑" w:hAnsi="微软雅黑"/>
          <w:sz w:val="21"/>
          <w:szCs w:val="21"/>
        </w:rPr>
      </w:pPr>
      <w:bookmarkStart w:id="20" w:name="_Toc75168627"/>
      <w:r>
        <w:rPr>
          <w:rFonts w:ascii="微软雅黑" w:hAnsi="微软雅黑" w:hint="eastAsia"/>
          <w:sz w:val="21"/>
          <w:szCs w:val="21"/>
        </w:rPr>
        <w:t>请求</w:t>
      </w:r>
      <w:r w:rsidR="00651BDC">
        <w:rPr>
          <w:rFonts w:ascii="微软雅黑" w:hAnsi="微软雅黑" w:hint="eastAsia"/>
          <w:sz w:val="21"/>
          <w:szCs w:val="21"/>
        </w:rPr>
        <w:t>参数</w:t>
      </w:r>
      <w:bookmarkEnd w:id="20"/>
    </w:p>
    <w:tbl>
      <w:tblPr>
        <w:tblW w:w="8897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000" w:firstRow="0" w:lastRow="0" w:firstColumn="0" w:lastColumn="0" w:noHBand="0" w:noVBand="0"/>
      </w:tblPr>
      <w:tblGrid>
        <w:gridCol w:w="2122"/>
        <w:gridCol w:w="1701"/>
        <w:gridCol w:w="680"/>
        <w:gridCol w:w="4394"/>
      </w:tblGrid>
      <w:tr w:rsidR="00651BDC" w:rsidRPr="007444C1" w:rsidTr="002C7CDA">
        <w:tc>
          <w:tcPr>
            <w:tcW w:w="2122" w:type="dxa"/>
            <w:shd w:val="clear" w:color="auto" w:fill="BFBFBF"/>
          </w:tcPr>
          <w:p w:rsidR="00651BDC" w:rsidRPr="00870CC6" w:rsidRDefault="00651BDC" w:rsidP="00805871">
            <w:pPr>
              <w:rPr>
                <w:rFonts w:ascii="微软雅黑" w:eastAsia="微软雅黑" w:hAnsi="微软雅黑"/>
                <w:b/>
                <w:sz w:val="18"/>
                <w:szCs w:val="21"/>
                <w:highlight w:val="lightGray"/>
              </w:rPr>
            </w:pPr>
            <w:r w:rsidRPr="00E153CB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参数名称</w:t>
            </w:r>
          </w:p>
        </w:tc>
        <w:tc>
          <w:tcPr>
            <w:tcW w:w="1701" w:type="dxa"/>
            <w:shd w:val="clear" w:color="auto" w:fill="BFBFBF"/>
          </w:tcPr>
          <w:p w:rsidR="00651BDC" w:rsidRPr="00B0429C" w:rsidRDefault="00651BDC" w:rsidP="00805871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 w:rsidRPr="00DA1DBB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字段长度</w:t>
            </w:r>
          </w:p>
        </w:tc>
        <w:tc>
          <w:tcPr>
            <w:tcW w:w="680" w:type="dxa"/>
            <w:shd w:val="clear" w:color="auto" w:fill="BFBFBF"/>
          </w:tcPr>
          <w:p w:rsidR="00651BDC" w:rsidRPr="00B0429C" w:rsidRDefault="00651BDC" w:rsidP="00805871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 w:rsidRPr="00DA1DBB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必填</w:t>
            </w:r>
          </w:p>
        </w:tc>
        <w:tc>
          <w:tcPr>
            <w:tcW w:w="4394" w:type="dxa"/>
            <w:shd w:val="clear" w:color="auto" w:fill="BFBFBF"/>
          </w:tcPr>
          <w:p w:rsidR="00651BDC" w:rsidRPr="00B0429C" w:rsidRDefault="00651BDC" w:rsidP="00805871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 w:rsidRPr="00B0429C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参数说明</w:t>
            </w:r>
          </w:p>
        </w:tc>
      </w:tr>
      <w:tr w:rsidR="00651BDC" w:rsidRPr="006E5AD1" w:rsidTr="002C7CDA">
        <w:tc>
          <w:tcPr>
            <w:tcW w:w="2122" w:type="dxa"/>
            <w:shd w:val="clear" w:color="auto" w:fill="auto"/>
          </w:tcPr>
          <w:p w:rsidR="00651BDC" w:rsidRPr="00B0429C" w:rsidRDefault="00005B32" w:rsidP="00805871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proofErr w:type="spellStart"/>
            <w:r>
              <w:rPr>
                <w:rFonts w:hint="eastAsia"/>
                <w:szCs w:val="21"/>
              </w:rPr>
              <w:t>productUserId</w:t>
            </w:r>
            <w:proofErr w:type="spellEnd"/>
          </w:p>
        </w:tc>
        <w:tc>
          <w:tcPr>
            <w:tcW w:w="1701" w:type="dxa"/>
            <w:shd w:val="clear" w:color="auto" w:fill="auto"/>
          </w:tcPr>
          <w:p w:rsidR="00651BDC" w:rsidRPr="00B0429C" w:rsidRDefault="00651BDC" w:rsidP="00D344FF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VARCHAR</w:t>
            </w:r>
            <w:r w:rsidR="007F0066"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(</w:t>
            </w:r>
            <w:r w:rsidR="00A401DE"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200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680" w:type="dxa"/>
            <w:shd w:val="clear" w:color="auto" w:fill="auto"/>
          </w:tcPr>
          <w:p w:rsidR="00651BDC" w:rsidRPr="00B0429C" w:rsidRDefault="00A401DE" w:rsidP="00805871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394" w:type="dxa"/>
            <w:shd w:val="clear" w:color="auto" w:fill="auto"/>
          </w:tcPr>
          <w:p w:rsidR="00E95DC8" w:rsidRPr="00B0429C" w:rsidRDefault="00A401DE" w:rsidP="00A401DE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外部系统用户唯一标识</w:t>
            </w:r>
          </w:p>
        </w:tc>
      </w:tr>
      <w:tr w:rsidR="00A401DE" w:rsidRPr="006E5AD1" w:rsidTr="002C7CDA">
        <w:tc>
          <w:tcPr>
            <w:tcW w:w="2122" w:type="dxa"/>
            <w:shd w:val="clear" w:color="auto" w:fill="auto"/>
          </w:tcPr>
          <w:p w:rsidR="00A401DE" w:rsidRPr="00A401DE" w:rsidRDefault="00A401DE" w:rsidP="00805871">
            <w:pPr>
              <w:autoSpaceDE w:val="0"/>
              <w:autoSpaceDN w:val="0"/>
              <w:jc w:val="left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productCode</w:t>
            </w:r>
            <w:proofErr w:type="spellEnd"/>
          </w:p>
        </w:tc>
        <w:tc>
          <w:tcPr>
            <w:tcW w:w="1701" w:type="dxa"/>
            <w:shd w:val="clear" w:color="auto" w:fill="auto"/>
          </w:tcPr>
          <w:p w:rsidR="00A401DE" w:rsidRDefault="00A401DE" w:rsidP="00D344FF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VARCHAR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(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200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680" w:type="dxa"/>
            <w:shd w:val="clear" w:color="auto" w:fill="auto"/>
          </w:tcPr>
          <w:p w:rsidR="00A401DE" w:rsidRDefault="00A401DE" w:rsidP="00805871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394" w:type="dxa"/>
            <w:shd w:val="clear" w:color="auto" w:fill="auto"/>
          </w:tcPr>
          <w:p w:rsidR="00A401DE" w:rsidRPr="007F0066" w:rsidRDefault="00A401DE" w:rsidP="00805871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产品标识码</w:t>
            </w:r>
          </w:p>
        </w:tc>
      </w:tr>
    </w:tbl>
    <w:p w:rsidR="00651BDC" w:rsidRDefault="00651BDC" w:rsidP="00651BDC"/>
    <w:p w:rsidR="00A401DE" w:rsidRDefault="00A401DE" w:rsidP="00A401DE">
      <w:pPr>
        <w:pStyle w:val="3"/>
        <w:tabs>
          <w:tab w:val="clear" w:pos="255"/>
        </w:tabs>
        <w:rPr>
          <w:rFonts w:ascii="微软雅黑" w:hAnsi="微软雅黑"/>
          <w:sz w:val="21"/>
          <w:szCs w:val="21"/>
        </w:rPr>
      </w:pPr>
      <w:bookmarkStart w:id="21" w:name="_Toc75168628"/>
      <w:r>
        <w:rPr>
          <w:rFonts w:ascii="微软雅黑" w:hAnsi="微软雅黑" w:hint="eastAsia"/>
          <w:sz w:val="21"/>
          <w:szCs w:val="21"/>
        </w:rPr>
        <w:lastRenderedPageBreak/>
        <w:t>响应参数</w:t>
      </w:r>
      <w:bookmarkEnd w:id="21"/>
    </w:p>
    <w:tbl>
      <w:tblPr>
        <w:tblW w:w="8897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000" w:firstRow="0" w:lastRow="0" w:firstColumn="0" w:lastColumn="0" w:noHBand="0" w:noVBand="0"/>
      </w:tblPr>
      <w:tblGrid>
        <w:gridCol w:w="1980"/>
        <w:gridCol w:w="1843"/>
        <w:gridCol w:w="680"/>
        <w:gridCol w:w="4394"/>
      </w:tblGrid>
      <w:tr w:rsidR="00A401DE" w:rsidRPr="007444C1" w:rsidTr="00A401DE">
        <w:tc>
          <w:tcPr>
            <w:tcW w:w="1980" w:type="dxa"/>
            <w:shd w:val="clear" w:color="auto" w:fill="BFBFBF"/>
          </w:tcPr>
          <w:p w:rsidR="00A401DE" w:rsidRPr="00870CC6" w:rsidRDefault="00A401DE" w:rsidP="00A401DE">
            <w:pPr>
              <w:rPr>
                <w:rFonts w:ascii="微软雅黑" w:eastAsia="微软雅黑" w:hAnsi="微软雅黑"/>
                <w:b/>
                <w:sz w:val="18"/>
                <w:szCs w:val="21"/>
                <w:highlight w:val="lightGray"/>
              </w:rPr>
            </w:pPr>
            <w:r w:rsidRPr="00E153CB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参数名称</w:t>
            </w:r>
          </w:p>
        </w:tc>
        <w:tc>
          <w:tcPr>
            <w:tcW w:w="1843" w:type="dxa"/>
            <w:shd w:val="clear" w:color="auto" w:fill="BFBFBF"/>
          </w:tcPr>
          <w:p w:rsidR="00A401DE" w:rsidRPr="00B0429C" w:rsidRDefault="00A401DE" w:rsidP="00A401DE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 w:rsidRPr="00DA1DBB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字段长度</w:t>
            </w:r>
          </w:p>
        </w:tc>
        <w:tc>
          <w:tcPr>
            <w:tcW w:w="680" w:type="dxa"/>
            <w:shd w:val="clear" w:color="auto" w:fill="BFBFBF"/>
          </w:tcPr>
          <w:p w:rsidR="00A401DE" w:rsidRPr="00B0429C" w:rsidRDefault="00A401DE" w:rsidP="00A401DE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 w:rsidRPr="00DA1DBB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必填</w:t>
            </w:r>
          </w:p>
        </w:tc>
        <w:tc>
          <w:tcPr>
            <w:tcW w:w="4394" w:type="dxa"/>
            <w:shd w:val="clear" w:color="auto" w:fill="BFBFBF"/>
          </w:tcPr>
          <w:p w:rsidR="00A401DE" w:rsidRPr="00B0429C" w:rsidRDefault="00A401DE" w:rsidP="00A401DE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 w:rsidRPr="00B0429C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参数说明</w:t>
            </w:r>
          </w:p>
        </w:tc>
      </w:tr>
      <w:tr w:rsidR="00A401DE" w:rsidRPr="007444C1" w:rsidTr="00A401DE">
        <w:tc>
          <w:tcPr>
            <w:tcW w:w="1980" w:type="dxa"/>
            <w:shd w:val="clear" w:color="auto" w:fill="auto"/>
          </w:tcPr>
          <w:p w:rsidR="00A401DE" w:rsidRPr="00487B48" w:rsidRDefault="00A401DE" w:rsidP="00A401DE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proofErr w:type="spellStart"/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resp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C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od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e</w:t>
            </w:r>
            <w:proofErr w:type="spellEnd"/>
          </w:p>
        </w:tc>
        <w:tc>
          <w:tcPr>
            <w:tcW w:w="1843" w:type="dxa"/>
            <w:shd w:val="clear" w:color="auto" w:fill="auto"/>
          </w:tcPr>
          <w:p w:rsidR="00A401DE" w:rsidRPr="00487B48" w:rsidRDefault="00A401DE" w:rsidP="00A401DE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VARCHAR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(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4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680" w:type="dxa"/>
            <w:shd w:val="clear" w:color="auto" w:fill="auto"/>
          </w:tcPr>
          <w:p w:rsidR="00A401DE" w:rsidRPr="00487B48" w:rsidRDefault="00A401DE" w:rsidP="00A401DE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是</w:t>
            </w:r>
          </w:p>
        </w:tc>
        <w:tc>
          <w:tcPr>
            <w:tcW w:w="4394" w:type="dxa"/>
            <w:shd w:val="clear" w:color="auto" w:fill="auto"/>
          </w:tcPr>
          <w:p w:rsidR="00A401DE" w:rsidRDefault="00A401DE" w:rsidP="00A401DE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响应码</w:t>
            </w:r>
          </w:p>
          <w:p w:rsidR="00005B32" w:rsidRPr="00005B32" w:rsidRDefault="00005B32" w:rsidP="00A401DE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 w:rsidRPr="00005B32"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0000:</w:t>
            </w:r>
            <w:r w:rsidRPr="00005B32"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操作成功</w:t>
            </w:r>
          </w:p>
          <w:p w:rsidR="00005B32" w:rsidRPr="00487B48" w:rsidRDefault="00005B32" w:rsidP="00A401DE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 w:rsidRPr="00005B32"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1</w:t>
            </w:r>
            <w:r w:rsidRPr="00005B32"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111</w:t>
            </w:r>
            <w:r w:rsidRPr="00005B32"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：操作失败</w:t>
            </w:r>
          </w:p>
        </w:tc>
      </w:tr>
      <w:tr w:rsidR="00A401DE" w:rsidRPr="006E5AD1" w:rsidTr="00A401DE">
        <w:tc>
          <w:tcPr>
            <w:tcW w:w="1980" w:type="dxa"/>
            <w:shd w:val="clear" w:color="auto" w:fill="auto"/>
          </w:tcPr>
          <w:p w:rsidR="00A401DE" w:rsidRPr="00B0429C" w:rsidRDefault="00A401DE" w:rsidP="00A401DE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respMsg</w:t>
            </w:r>
            <w:proofErr w:type="spellEnd"/>
          </w:p>
        </w:tc>
        <w:tc>
          <w:tcPr>
            <w:tcW w:w="1843" w:type="dxa"/>
            <w:shd w:val="clear" w:color="auto" w:fill="auto"/>
          </w:tcPr>
          <w:p w:rsidR="00A401DE" w:rsidRPr="00B0429C" w:rsidRDefault="00A401DE" w:rsidP="00A401DE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VARCHAR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(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100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680" w:type="dxa"/>
            <w:shd w:val="clear" w:color="auto" w:fill="auto"/>
          </w:tcPr>
          <w:p w:rsidR="00A401DE" w:rsidRPr="00B0429C" w:rsidRDefault="00A401DE" w:rsidP="00A401DE">
            <w:pPr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394" w:type="dxa"/>
            <w:shd w:val="clear" w:color="auto" w:fill="auto"/>
          </w:tcPr>
          <w:p w:rsidR="00A401DE" w:rsidRPr="00B0429C" w:rsidRDefault="00A401DE" w:rsidP="00A401DE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响应信息</w:t>
            </w:r>
          </w:p>
        </w:tc>
      </w:tr>
      <w:tr w:rsidR="00A401DE" w:rsidRPr="006E5AD1" w:rsidTr="00A401DE">
        <w:tc>
          <w:tcPr>
            <w:tcW w:w="1980" w:type="dxa"/>
            <w:shd w:val="clear" w:color="auto" w:fill="auto"/>
          </w:tcPr>
          <w:p w:rsidR="00A401DE" w:rsidRPr="00CD1985" w:rsidRDefault="00A401DE" w:rsidP="00A401DE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respData</w:t>
            </w:r>
            <w:proofErr w:type="spellEnd"/>
          </w:p>
        </w:tc>
        <w:tc>
          <w:tcPr>
            <w:tcW w:w="1843" w:type="dxa"/>
            <w:shd w:val="clear" w:color="auto" w:fill="auto"/>
          </w:tcPr>
          <w:p w:rsidR="00A401DE" w:rsidRDefault="00A401DE" w:rsidP="00A401DE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</w:p>
        </w:tc>
        <w:tc>
          <w:tcPr>
            <w:tcW w:w="680" w:type="dxa"/>
            <w:shd w:val="clear" w:color="auto" w:fill="auto"/>
          </w:tcPr>
          <w:p w:rsidR="00A401DE" w:rsidRDefault="00005B32" w:rsidP="00A401DE">
            <w:pPr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394" w:type="dxa"/>
            <w:shd w:val="clear" w:color="auto" w:fill="auto"/>
          </w:tcPr>
          <w:p w:rsidR="00A401DE" w:rsidRDefault="00005B32" w:rsidP="00A401DE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响应数据项</w:t>
            </w:r>
          </w:p>
        </w:tc>
      </w:tr>
      <w:tr w:rsidR="00A401DE" w:rsidRPr="006E5AD1" w:rsidTr="00A401DE">
        <w:tc>
          <w:tcPr>
            <w:tcW w:w="1980" w:type="dxa"/>
            <w:shd w:val="clear" w:color="auto" w:fill="auto"/>
          </w:tcPr>
          <w:p w:rsidR="00A401DE" w:rsidRPr="00965624" w:rsidRDefault="00A401DE" w:rsidP="00A401DE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proofErr w:type="spellStart"/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memberId</w:t>
            </w:r>
            <w:proofErr w:type="spellEnd"/>
          </w:p>
        </w:tc>
        <w:tc>
          <w:tcPr>
            <w:tcW w:w="1843" w:type="dxa"/>
            <w:shd w:val="clear" w:color="auto" w:fill="auto"/>
          </w:tcPr>
          <w:p w:rsidR="00A401DE" w:rsidRPr="00965624" w:rsidRDefault="00A401DE" w:rsidP="00A401DE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VARCHAR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(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64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680" w:type="dxa"/>
            <w:shd w:val="clear" w:color="auto" w:fill="auto"/>
          </w:tcPr>
          <w:p w:rsidR="00A401DE" w:rsidRPr="00E64D8E" w:rsidRDefault="00A401DE" w:rsidP="00A401DE">
            <w:pPr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394" w:type="dxa"/>
            <w:shd w:val="clear" w:color="auto" w:fill="auto"/>
          </w:tcPr>
          <w:p w:rsidR="00A401DE" w:rsidRPr="00965624" w:rsidRDefault="00A401DE" w:rsidP="00A401DE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超级API用户建档ID</w:t>
            </w:r>
          </w:p>
        </w:tc>
      </w:tr>
      <w:tr w:rsidR="00A401DE" w:rsidRPr="006E5AD1" w:rsidTr="00A401DE">
        <w:tc>
          <w:tcPr>
            <w:tcW w:w="1980" w:type="dxa"/>
            <w:shd w:val="clear" w:color="auto" w:fill="auto"/>
          </w:tcPr>
          <w:p w:rsidR="00A401DE" w:rsidRPr="009C5E7F" w:rsidRDefault="00A401DE" w:rsidP="00A401DE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proofErr w:type="spellStart"/>
            <w:r>
              <w:rPr>
                <w:rFonts w:ascii="微软雅黑" w:eastAsia="微软雅黑" w:hAnsi="微软雅黑"/>
                <w:sz w:val="18"/>
                <w:szCs w:val="18"/>
              </w:rPr>
              <w:t>hasInitStatus</w:t>
            </w:r>
            <w:proofErr w:type="spellEnd"/>
          </w:p>
        </w:tc>
        <w:tc>
          <w:tcPr>
            <w:tcW w:w="1843" w:type="dxa"/>
            <w:shd w:val="clear" w:color="auto" w:fill="auto"/>
          </w:tcPr>
          <w:p w:rsidR="00A401DE" w:rsidRPr="00965624" w:rsidRDefault="00A401DE" w:rsidP="00A401DE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VARCHAR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(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1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680" w:type="dxa"/>
            <w:shd w:val="clear" w:color="auto" w:fill="auto"/>
          </w:tcPr>
          <w:p w:rsidR="00A401DE" w:rsidRPr="004A4AA4" w:rsidRDefault="00A401DE" w:rsidP="00A401DE">
            <w:pPr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394" w:type="dxa"/>
            <w:shd w:val="clear" w:color="auto" w:fill="auto"/>
          </w:tcPr>
          <w:p w:rsidR="00A401DE" w:rsidRDefault="00A401DE" w:rsidP="00A401DE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初始化状态</w:t>
            </w:r>
          </w:p>
          <w:p w:rsidR="00005B32" w:rsidRDefault="00005B32" w:rsidP="00A401DE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1：已初始化</w:t>
            </w:r>
          </w:p>
          <w:p w:rsidR="00084382" w:rsidRDefault="00084382" w:rsidP="00A401DE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2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：未初始化</w:t>
            </w:r>
          </w:p>
        </w:tc>
      </w:tr>
    </w:tbl>
    <w:p w:rsidR="00A401DE" w:rsidRDefault="00A401DE" w:rsidP="00A401DE">
      <w:pPr>
        <w:widowControl/>
        <w:jc w:val="left"/>
      </w:pPr>
    </w:p>
    <w:p w:rsidR="002232B9" w:rsidRDefault="002232B9">
      <w:pPr>
        <w:widowControl/>
        <w:jc w:val="left"/>
      </w:pPr>
      <w:r>
        <w:br w:type="page"/>
      </w:r>
    </w:p>
    <w:p w:rsidR="00EB2F66" w:rsidRPr="00BB434D" w:rsidRDefault="007E58F0" w:rsidP="00EB2F66">
      <w:pPr>
        <w:pStyle w:val="2"/>
        <w:numPr>
          <w:ilvl w:val="0"/>
          <w:numId w:val="0"/>
        </w:numPr>
        <w:rPr>
          <w:sz w:val="21"/>
          <w:szCs w:val="21"/>
        </w:rPr>
      </w:pPr>
      <w:bookmarkStart w:id="22" w:name="_Toc75168629"/>
      <w:r>
        <w:rPr>
          <w:sz w:val="21"/>
          <w:szCs w:val="21"/>
        </w:rPr>
        <w:lastRenderedPageBreak/>
        <w:t>2</w:t>
      </w:r>
      <w:r w:rsidRPr="00BB434D">
        <w:rPr>
          <w:rFonts w:hint="eastAsia"/>
          <w:sz w:val="21"/>
          <w:szCs w:val="21"/>
        </w:rPr>
        <w:t>.</w:t>
      </w:r>
      <w:r w:rsidRPr="00BB434D">
        <w:rPr>
          <w:sz w:val="21"/>
          <w:szCs w:val="21"/>
        </w:rPr>
        <w:t xml:space="preserve"> </w:t>
      </w:r>
      <w:r w:rsidR="00EB2F66">
        <w:rPr>
          <w:rFonts w:hint="eastAsia"/>
          <w:sz w:val="21"/>
          <w:szCs w:val="21"/>
        </w:rPr>
        <w:t>个人健康档案服务</w:t>
      </w:r>
      <w:bookmarkEnd w:id="22"/>
    </w:p>
    <w:p w:rsidR="00EB2F66" w:rsidRPr="00EB2F66" w:rsidRDefault="00EB2F66" w:rsidP="00EB2F66">
      <w:pPr>
        <w:pStyle w:val="3"/>
        <w:numPr>
          <w:ilvl w:val="2"/>
          <w:numId w:val="42"/>
        </w:numPr>
        <w:tabs>
          <w:tab w:val="clear" w:pos="255"/>
        </w:tabs>
        <w:rPr>
          <w:rFonts w:ascii="微软雅黑" w:hAnsi="微软雅黑"/>
          <w:sz w:val="21"/>
          <w:szCs w:val="21"/>
        </w:rPr>
      </w:pPr>
      <w:bookmarkStart w:id="23" w:name="_Toc75168630"/>
      <w:r w:rsidRPr="00EB2F66">
        <w:rPr>
          <w:rFonts w:ascii="微软雅黑" w:hAnsi="微软雅黑" w:hint="eastAsia"/>
          <w:sz w:val="21"/>
          <w:szCs w:val="21"/>
        </w:rPr>
        <w:t>接口描述</w:t>
      </w:r>
      <w:bookmarkEnd w:id="23"/>
    </w:p>
    <w:p w:rsidR="00EB2F66" w:rsidRPr="00647647" w:rsidRDefault="00EB2F66" w:rsidP="00EB2F66">
      <w:pPr>
        <w:rPr>
          <w:rFonts w:ascii="微软雅黑" w:eastAsia="微软雅黑" w:hAnsi="微软雅黑"/>
        </w:rPr>
      </w:pPr>
      <w:r w:rsidRPr="00647647">
        <w:rPr>
          <w:rFonts w:ascii="微软雅黑" w:eastAsia="微软雅黑" w:hAnsi="微软雅黑" w:hint="eastAsia"/>
        </w:rPr>
        <w:t>根据外部系统对接接口反馈的超级API用户建档ID和初始化状态访问</w:t>
      </w:r>
      <w:r>
        <w:rPr>
          <w:rFonts w:ascii="微软雅黑" w:eastAsia="微软雅黑" w:hAnsi="微软雅黑" w:hint="eastAsia"/>
        </w:rPr>
        <w:t>个人健康档案</w:t>
      </w:r>
      <w:r w:rsidRPr="00647647">
        <w:rPr>
          <w:rFonts w:ascii="微软雅黑" w:eastAsia="微软雅黑" w:hAnsi="微软雅黑" w:hint="eastAsia"/>
        </w:rPr>
        <w:t>服务</w:t>
      </w:r>
      <w:r>
        <w:rPr>
          <w:rFonts w:ascii="微软雅黑" w:eastAsia="微软雅黑" w:hAnsi="微软雅黑" w:hint="eastAsia"/>
        </w:rPr>
        <w:t>界面</w:t>
      </w:r>
      <w:r w:rsidRPr="00647647">
        <w:rPr>
          <w:rFonts w:ascii="微软雅黑" w:eastAsia="微软雅黑" w:hAnsi="微软雅黑" w:hint="eastAsia"/>
        </w:rPr>
        <w:t>。</w:t>
      </w:r>
    </w:p>
    <w:tbl>
      <w:tblPr>
        <w:tblpPr w:leftFromText="180" w:rightFromText="180" w:vertAnchor="text" w:horzAnchor="margin" w:tblpY="253"/>
        <w:tblW w:w="88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68"/>
        <w:gridCol w:w="7229"/>
      </w:tblGrid>
      <w:tr w:rsidR="00EB2F66" w:rsidRPr="00965624" w:rsidTr="00283414">
        <w:tc>
          <w:tcPr>
            <w:tcW w:w="1668" w:type="dxa"/>
            <w:shd w:val="clear" w:color="auto" w:fill="D9D9D9" w:themeFill="background1" w:themeFillShade="D9"/>
          </w:tcPr>
          <w:p w:rsidR="00EB2F66" w:rsidRPr="00965624" w:rsidRDefault="00EB2F66" w:rsidP="00283414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>
              <w:rPr>
                <w:rFonts w:ascii="微软雅黑" w:eastAsia="微软雅黑" w:hAnsi="微软雅黑"/>
                <w:b/>
                <w:sz w:val="18"/>
                <w:szCs w:val="21"/>
              </w:rPr>
              <w:t>标题</w:t>
            </w:r>
          </w:p>
        </w:tc>
        <w:tc>
          <w:tcPr>
            <w:tcW w:w="7229" w:type="dxa"/>
            <w:shd w:val="clear" w:color="auto" w:fill="D9D9D9" w:themeFill="background1" w:themeFillShade="D9"/>
          </w:tcPr>
          <w:p w:rsidR="00EB2F66" w:rsidRPr="00965624" w:rsidRDefault="00EB2F66" w:rsidP="00283414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内容</w:t>
            </w:r>
          </w:p>
        </w:tc>
      </w:tr>
      <w:tr w:rsidR="00EB2F66" w:rsidRPr="00965624" w:rsidTr="00283414">
        <w:tc>
          <w:tcPr>
            <w:tcW w:w="1668" w:type="dxa"/>
            <w:shd w:val="clear" w:color="auto" w:fill="auto"/>
          </w:tcPr>
          <w:p w:rsidR="00EB2F66" w:rsidRPr="00965624" w:rsidRDefault="00EB2F66" w:rsidP="00283414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测试环境请求地址</w:t>
            </w:r>
          </w:p>
        </w:tc>
        <w:tc>
          <w:tcPr>
            <w:tcW w:w="7229" w:type="dxa"/>
            <w:shd w:val="clear" w:color="auto" w:fill="auto"/>
          </w:tcPr>
          <w:p w:rsidR="00EB2F66" w:rsidRPr="00E153CB" w:rsidRDefault="00EB2F66" w:rsidP="00283414">
            <w:pPr>
              <w:widowControl/>
              <w:shd w:val="clear" w:color="auto" w:fill="FFFFFF"/>
              <w:spacing w:line="315" w:lineRule="atLeast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B2F66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http://coraltest.healthlink.cn/html/superAPI/healthRecord/index.html</w:t>
            </w:r>
          </w:p>
        </w:tc>
      </w:tr>
      <w:tr w:rsidR="00EB2F66" w:rsidRPr="00965624" w:rsidTr="00283414">
        <w:tc>
          <w:tcPr>
            <w:tcW w:w="1668" w:type="dxa"/>
            <w:shd w:val="clear" w:color="auto" w:fill="auto"/>
          </w:tcPr>
          <w:p w:rsidR="00EB2F66" w:rsidRDefault="00EB2F66" w:rsidP="00283414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正式环境请求地址</w:t>
            </w:r>
          </w:p>
        </w:tc>
        <w:tc>
          <w:tcPr>
            <w:tcW w:w="7229" w:type="dxa"/>
            <w:shd w:val="clear" w:color="auto" w:fill="auto"/>
          </w:tcPr>
          <w:p w:rsidR="00EB2F66" w:rsidRPr="00E153CB" w:rsidRDefault="00EB2F66" w:rsidP="00283414">
            <w:pPr>
              <w:widowControl/>
              <w:shd w:val="clear" w:color="auto" w:fill="FFFFFF"/>
              <w:spacing w:line="315" w:lineRule="atLeast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B2F66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http://coralhtml.healthlink.cn/html/superAPI/healthRecord/index.html</w:t>
            </w:r>
          </w:p>
        </w:tc>
      </w:tr>
      <w:tr w:rsidR="00EB2F66" w:rsidRPr="00965624" w:rsidTr="00283414">
        <w:tc>
          <w:tcPr>
            <w:tcW w:w="1668" w:type="dxa"/>
            <w:shd w:val="clear" w:color="auto" w:fill="auto"/>
          </w:tcPr>
          <w:p w:rsidR="00EB2F66" w:rsidRPr="00965624" w:rsidRDefault="00EB2F66" w:rsidP="00283414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请求方式</w:t>
            </w:r>
          </w:p>
        </w:tc>
        <w:tc>
          <w:tcPr>
            <w:tcW w:w="7229" w:type="dxa"/>
            <w:shd w:val="clear" w:color="auto" w:fill="auto"/>
          </w:tcPr>
          <w:p w:rsidR="00EB2F66" w:rsidRPr="00342D2B" w:rsidRDefault="00EB2F66" w:rsidP="00283414">
            <w:pPr>
              <w:pStyle w:val="ab"/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GET</w:t>
            </w:r>
          </w:p>
        </w:tc>
      </w:tr>
      <w:tr w:rsidR="00EB2F66" w:rsidRPr="00965624" w:rsidTr="00283414">
        <w:tc>
          <w:tcPr>
            <w:tcW w:w="1668" w:type="dxa"/>
            <w:shd w:val="clear" w:color="auto" w:fill="auto"/>
          </w:tcPr>
          <w:p w:rsidR="00EB2F66" w:rsidRPr="00965624" w:rsidRDefault="00EB2F66" w:rsidP="00283414">
            <w:pPr>
              <w:rPr>
                <w:rFonts w:ascii="微软雅黑" w:eastAsia="微软雅黑" w:hAnsi="微软雅黑"/>
                <w:sz w:val="18"/>
                <w:szCs w:val="21"/>
              </w:rPr>
            </w:pPr>
            <w:r w:rsidRPr="00965624">
              <w:rPr>
                <w:rFonts w:ascii="微软雅黑" w:eastAsia="微软雅黑" w:hAnsi="微软雅黑" w:hint="eastAsia"/>
                <w:sz w:val="18"/>
                <w:szCs w:val="21"/>
              </w:rPr>
              <w:t>功能描述</w:t>
            </w:r>
          </w:p>
        </w:tc>
        <w:tc>
          <w:tcPr>
            <w:tcW w:w="7229" w:type="dxa"/>
            <w:shd w:val="clear" w:color="auto" w:fill="auto"/>
          </w:tcPr>
          <w:p w:rsidR="00EB2F66" w:rsidRPr="00965624" w:rsidRDefault="00EB2F66" w:rsidP="00EB2F66">
            <w:pPr>
              <w:pStyle w:val="ab"/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访问个人健康档案界面</w:t>
            </w:r>
          </w:p>
        </w:tc>
      </w:tr>
      <w:tr w:rsidR="00EB2F66" w:rsidRPr="00965624" w:rsidTr="00283414">
        <w:tc>
          <w:tcPr>
            <w:tcW w:w="1668" w:type="dxa"/>
            <w:shd w:val="clear" w:color="auto" w:fill="auto"/>
          </w:tcPr>
          <w:p w:rsidR="00EB2F66" w:rsidRPr="00965624" w:rsidRDefault="00EB2F66" w:rsidP="00283414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请求附加参数</w:t>
            </w:r>
          </w:p>
        </w:tc>
        <w:tc>
          <w:tcPr>
            <w:tcW w:w="7229" w:type="dxa"/>
            <w:shd w:val="clear" w:color="auto" w:fill="auto"/>
          </w:tcPr>
          <w:p w:rsidR="00EB2F66" w:rsidRDefault="00EB2F66" w:rsidP="00283414">
            <w:pPr>
              <w:pStyle w:val="ab"/>
              <w:rPr>
                <w:rFonts w:ascii="微软雅黑" w:eastAsia="微软雅黑" w:hAnsi="微软雅黑"/>
                <w:sz w:val="18"/>
                <w:szCs w:val="21"/>
              </w:rPr>
            </w:pPr>
            <w:proofErr w:type="spellStart"/>
            <w:r w:rsidRPr="00935C50">
              <w:rPr>
                <w:rFonts w:ascii="微软雅黑" w:eastAsia="微软雅黑" w:hAnsi="微软雅黑"/>
                <w:sz w:val="18"/>
                <w:szCs w:val="21"/>
              </w:rPr>
              <w:t>Cache-Control:no-cache</w:t>
            </w:r>
            <w:proofErr w:type="spellEnd"/>
          </w:p>
        </w:tc>
      </w:tr>
      <w:tr w:rsidR="00EB2F66" w:rsidRPr="00965624" w:rsidTr="00283414">
        <w:tc>
          <w:tcPr>
            <w:tcW w:w="1668" w:type="dxa"/>
            <w:shd w:val="clear" w:color="auto" w:fill="auto"/>
          </w:tcPr>
          <w:p w:rsidR="00EB2F66" w:rsidRDefault="008612FD" w:rsidP="00283414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请求</w:t>
            </w:r>
            <w:r w:rsidR="00EB2F66">
              <w:rPr>
                <w:rFonts w:ascii="微软雅黑" w:eastAsia="微软雅黑" w:hAnsi="微软雅黑" w:hint="eastAsia"/>
                <w:sz w:val="18"/>
                <w:szCs w:val="21"/>
              </w:rPr>
              <w:t>示例</w:t>
            </w:r>
          </w:p>
        </w:tc>
        <w:tc>
          <w:tcPr>
            <w:tcW w:w="7229" w:type="dxa"/>
            <w:shd w:val="clear" w:color="auto" w:fill="auto"/>
          </w:tcPr>
          <w:p w:rsidR="00EB2F66" w:rsidRPr="00935C50" w:rsidRDefault="00EB2F66" w:rsidP="00283414">
            <w:pPr>
              <w:pStyle w:val="ab"/>
              <w:rPr>
                <w:rFonts w:ascii="微软雅黑" w:eastAsia="微软雅黑" w:hAnsi="微软雅黑"/>
                <w:sz w:val="18"/>
                <w:szCs w:val="21"/>
              </w:rPr>
            </w:pPr>
            <w:r w:rsidRPr="00EB2F66">
              <w:rPr>
                <w:rFonts w:ascii="微软雅黑" w:eastAsia="微软雅黑" w:hAnsi="微软雅黑"/>
                <w:sz w:val="18"/>
                <w:szCs w:val="21"/>
              </w:rPr>
              <w:t>http://coraltest.healthlink.cn/html/superAPI/healthRecord/index.html?memberId=348ad4aad0cfe3c1</w:t>
            </w:r>
            <w:r w:rsidR="00FB4C90">
              <w:rPr>
                <w:rFonts w:ascii="微软雅黑" w:eastAsia="微软雅黑" w:hAnsi="微软雅黑"/>
                <w:sz w:val="18"/>
                <w:szCs w:val="21"/>
              </w:rPr>
              <w:t>70094c7a9767623a&amp;hasInitStatus=1</w:t>
            </w:r>
          </w:p>
        </w:tc>
      </w:tr>
      <w:tr w:rsidR="008612FD" w:rsidRPr="00965624" w:rsidTr="00283414">
        <w:tc>
          <w:tcPr>
            <w:tcW w:w="1668" w:type="dxa"/>
            <w:shd w:val="clear" w:color="auto" w:fill="auto"/>
          </w:tcPr>
          <w:p w:rsidR="008612FD" w:rsidRDefault="008612FD" w:rsidP="00283414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响应示例</w:t>
            </w:r>
          </w:p>
        </w:tc>
        <w:tc>
          <w:tcPr>
            <w:tcW w:w="7229" w:type="dxa"/>
            <w:shd w:val="clear" w:color="auto" w:fill="auto"/>
          </w:tcPr>
          <w:p w:rsidR="008612FD" w:rsidRPr="00EB2F66" w:rsidRDefault="008612FD" w:rsidP="00283414">
            <w:pPr>
              <w:pStyle w:val="ab"/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7C535C4C" wp14:editId="5844683D">
                  <wp:extent cx="1998000" cy="4060800"/>
                  <wp:effectExtent l="0" t="0" r="2540" b="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98000" cy="4060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EB2F66" w:rsidRPr="00BB434D" w:rsidRDefault="00EB2F66" w:rsidP="00EB2F66">
      <w:pPr>
        <w:pStyle w:val="3"/>
        <w:tabs>
          <w:tab w:val="clear" w:pos="255"/>
        </w:tabs>
        <w:rPr>
          <w:rFonts w:ascii="微软雅黑" w:hAnsi="微软雅黑"/>
          <w:sz w:val="21"/>
          <w:szCs w:val="21"/>
        </w:rPr>
      </w:pPr>
      <w:bookmarkStart w:id="24" w:name="_Toc75168631"/>
      <w:r w:rsidRPr="00BB434D">
        <w:rPr>
          <w:rFonts w:ascii="微软雅黑" w:hAnsi="微软雅黑" w:hint="eastAsia"/>
          <w:sz w:val="21"/>
          <w:szCs w:val="21"/>
        </w:rPr>
        <w:t>请求参数</w:t>
      </w:r>
      <w:bookmarkEnd w:id="24"/>
    </w:p>
    <w:tbl>
      <w:tblPr>
        <w:tblW w:w="8897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000" w:firstRow="0" w:lastRow="0" w:firstColumn="0" w:lastColumn="0" w:noHBand="0" w:noVBand="0"/>
      </w:tblPr>
      <w:tblGrid>
        <w:gridCol w:w="1980"/>
        <w:gridCol w:w="1843"/>
        <w:gridCol w:w="680"/>
        <w:gridCol w:w="4394"/>
      </w:tblGrid>
      <w:tr w:rsidR="00EB2F66" w:rsidRPr="007444C1" w:rsidTr="00283414">
        <w:tc>
          <w:tcPr>
            <w:tcW w:w="1980" w:type="dxa"/>
            <w:shd w:val="clear" w:color="auto" w:fill="BFBFBF"/>
          </w:tcPr>
          <w:p w:rsidR="00EB2F66" w:rsidRPr="00870CC6" w:rsidRDefault="00EB2F66" w:rsidP="00283414">
            <w:pPr>
              <w:rPr>
                <w:rFonts w:ascii="微软雅黑" w:eastAsia="微软雅黑" w:hAnsi="微软雅黑"/>
                <w:b/>
                <w:sz w:val="18"/>
                <w:szCs w:val="21"/>
                <w:highlight w:val="lightGray"/>
              </w:rPr>
            </w:pPr>
            <w:r w:rsidRPr="00805871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参数名称</w:t>
            </w:r>
          </w:p>
        </w:tc>
        <w:tc>
          <w:tcPr>
            <w:tcW w:w="1843" w:type="dxa"/>
            <w:shd w:val="clear" w:color="auto" w:fill="BFBFBF"/>
          </w:tcPr>
          <w:p w:rsidR="00EB2F66" w:rsidRPr="00B0429C" w:rsidRDefault="00EB2F66" w:rsidP="00283414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 w:rsidRPr="00DA1DBB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字段长度</w:t>
            </w:r>
          </w:p>
        </w:tc>
        <w:tc>
          <w:tcPr>
            <w:tcW w:w="680" w:type="dxa"/>
            <w:shd w:val="clear" w:color="auto" w:fill="BFBFBF"/>
          </w:tcPr>
          <w:p w:rsidR="00EB2F66" w:rsidRPr="00B0429C" w:rsidRDefault="00EB2F66" w:rsidP="00283414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 w:rsidRPr="00DA1DBB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必填</w:t>
            </w:r>
          </w:p>
        </w:tc>
        <w:tc>
          <w:tcPr>
            <w:tcW w:w="4394" w:type="dxa"/>
            <w:shd w:val="clear" w:color="auto" w:fill="BFBFBF"/>
          </w:tcPr>
          <w:p w:rsidR="00EB2F66" w:rsidRPr="00B0429C" w:rsidRDefault="00EB2F66" w:rsidP="00283414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 w:rsidRPr="00B0429C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参数说明</w:t>
            </w:r>
          </w:p>
        </w:tc>
      </w:tr>
      <w:tr w:rsidR="00EB2F66" w:rsidRPr="0098442A" w:rsidTr="00283414">
        <w:tc>
          <w:tcPr>
            <w:tcW w:w="1980" w:type="dxa"/>
            <w:shd w:val="clear" w:color="auto" w:fill="auto"/>
          </w:tcPr>
          <w:p w:rsidR="00EB2F66" w:rsidRPr="00B0429C" w:rsidRDefault="00EB2F66" w:rsidP="00283414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proofErr w:type="spellStart"/>
            <w:r w:rsidRPr="00647647">
              <w:rPr>
                <w:rFonts w:ascii="微软雅黑" w:eastAsia="微软雅黑" w:hAnsi="微软雅黑"/>
                <w:color w:val="000000"/>
                <w:sz w:val="18"/>
                <w:szCs w:val="18"/>
              </w:rPr>
              <w:lastRenderedPageBreak/>
              <w:t>memberId</w:t>
            </w:r>
            <w:proofErr w:type="spellEnd"/>
          </w:p>
        </w:tc>
        <w:tc>
          <w:tcPr>
            <w:tcW w:w="1843" w:type="dxa"/>
            <w:shd w:val="clear" w:color="auto" w:fill="auto"/>
          </w:tcPr>
          <w:p w:rsidR="00EB2F66" w:rsidRPr="00B0429C" w:rsidRDefault="00EB2F66" w:rsidP="00283414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VARCHAR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(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64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680" w:type="dxa"/>
            <w:shd w:val="clear" w:color="auto" w:fill="auto"/>
          </w:tcPr>
          <w:p w:rsidR="00EB2F66" w:rsidRPr="00B0429C" w:rsidRDefault="00EB2F66" w:rsidP="00283414">
            <w:pPr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394" w:type="dxa"/>
            <w:shd w:val="clear" w:color="auto" w:fill="auto"/>
          </w:tcPr>
          <w:p w:rsidR="00EB2F66" w:rsidRPr="00B0429C" w:rsidRDefault="00EB2F66" w:rsidP="00283414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超级API用户建档ID</w:t>
            </w:r>
          </w:p>
        </w:tc>
      </w:tr>
      <w:tr w:rsidR="00EB2F66" w:rsidRPr="0098442A" w:rsidTr="00283414">
        <w:tc>
          <w:tcPr>
            <w:tcW w:w="1980" w:type="dxa"/>
            <w:shd w:val="clear" w:color="auto" w:fill="auto"/>
          </w:tcPr>
          <w:p w:rsidR="00EB2F66" w:rsidRPr="00B0429C" w:rsidRDefault="00EB2F66" w:rsidP="00283414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proofErr w:type="spellStart"/>
            <w:r w:rsidRPr="00647647"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hasInitStatus</w:t>
            </w:r>
            <w:proofErr w:type="spellEnd"/>
          </w:p>
        </w:tc>
        <w:tc>
          <w:tcPr>
            <w:tcW w:w="1843" w:type="dxa"/>
            <w:shd w:val="clear" w:color="auto" w:fill="auto"/>
          </w:tcPr>
          <w:p w:rsidR="00EB2F66" w:rsidRPr="00B0429C" w:rsidRDefault="00EB2F66" w:rsidP="00283414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VARCHAR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(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1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680" w:type="dxa"/>
            <w:shd w:val="clear" w:color="auto" w:fill="auto"/>
          </w:tcPr>
          <w:p w:rsidR="00EB2F66" w:rsidRPr="00B0429C" w:rsidRDefault="00EB2F66" w:rsidP="00283414">
            <w:pPr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394" w:type="dxa"/>
            <w:shd w:val="clear" w:color="auto" w:fill="auto"/>
          </w:tcPr>
          <w:p w:rsidR="00EB2F66" w:rsidRDefault="00EB2F66" w:rsidP="00283414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初始化状态</w:t>
            </w:r>
          </w:p>
          <w:p w:rsidR="00FB4C90" w:rsidRDefault="00FB4C90" w:rsidP="00FB4C90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1：已初始化，自动跳转服务首页</w:t>
            </w:r>
          </w:p>
          <w:p w:rsidR="00EB2F66" w:rsidRPr="00B0429C" w:rsidRDefault="00FB4C90" w:rsidP="00FB4C90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2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：未初始化，自动跳转初始化界面，用户填写基本信息</w:t>
            </w:r>
          </w:p>
        </w:tc>
      </w:tr>
    </w:tbl>
    <w:p w:rsidR="005B054C" w:rsidRDefault="005B054C" w:rsidP="00EB2F66"/>
    <w:p w:rsidR="005B054C" w:rsidRDefault="005B054C">
      <w:pPr>
        <w:widowControl/>
        <w:jc w:val="left"/>
      </w:pPr>
      <w:r>
        <w:br w:type="page"/>
      </w:r>
    </w:p>
    <w:p w:rsidR="00E73ECE" w:rsidRDefault="00E73ECE" w:rsidP="00EB2F66"/>
    <w:p w:rsidR="00EB2F66" w:rsidRPr="00BB434D" w:rsidRDefault="005B054C" w:rsidP="00EB2F66">
      <w:pPr>
        <w:pStyle w:val="2"/>
        <w:numPr>
          <w:ilvl w:val="0"/>
          <w:numId w:val="0"/>
        </w:numPr>
        <w:rPr>
          <w:sz w:val="21"/>
          <w:szCs w:val="21"/>
        </w:rPr>
      </w:pPr>
      <w:bookmarkStart w:id="25" w:name="_Toc75168632"/>
      <w:r>
        <w:rPr>
          <w:sz w:val="21"/>
          <w:szCs w:val="21"/>
        </w:rPr>
        <w:t>3</w:t>
      </w:r>
      <w:r w:rsidR="00EB2F66">
        <w:rPr>
          <w:rFonts w:hint="eastAsia"/>
          <w:sz w:val="21"/>
          <w:szCs w:val="21"/>
        </w:rPr>
        <w:t>．健康饮食管理服务</w:t>
      </w:r>
      <w:bookmarkEnd w:id="25"/>
    </w:p>
    <w:p w:rsidR="00EB2F66" w:rsidRPr="00EB2F66" w:rsidRDefault="00EB2F66" w:rsidP="00EB2F66">
      <w:pPr>
        <w:pStyle w:val="3"/>
        <w:numPr>
          <w:ilvl w:val="2"/>
          <w:numId w:val="43"/>
        </w:numPr>
        <w:tabs>
          <w:tab w:val="clear" w:pos="255"/>
        </w:tabs>
        <w:rPr>
          <w:rFonts w:ascii="微软雅黑" w:hAnsi="微软雅黑"/>
          <w:sz w:val="21"/>
          <w:szCs w:val="21"/>
        </w:rPr>
      </w:pPr>
      <w:bookmarkStart w:id="26" w:name="_Toc75168633"/>
      <w:r w:rsidRPr="00EB2F66">
        <w:rPr>
          <w:rFonts w:ascii="微软雅黑" w:hAnsi="微软雅黑" w:hint="eastAsia"/>
          <w:sz w:val="21"/>
          <w:szCs w:val="21"/>
        </w:rPr>
        <w:t>接口描述</w:t>
      </w:r>
      <w:bookmarkEnd w:id="26"/>
    </w:p>
    <w:p w:rsidR="00EB2F66" w:rsidRPr="00647647" w:rsidRDefault="00EB2F66" w:rsidP="00EB2F66">
      <w:pPr>
        <w:rPr>
          <w:rFonts w:ascii="微软雅黑" w:eastAsia="微软雅黑" w:hAnsi="微软雅黑"/>
        </w:rPr>
      </w:pPr>
      <w:r w:rsidRPr="00647647">
        <w:rPr>
          <w:rFonts w:ascii="微软雅黑" w:eastAsia="微软雅黑" w:hAnsi="微软雅黑" w:hint="eastAsia"/>
        </w:rPr>
        <w:t>根据外部系统对接接口反馈的超级API用户建档ID和初始化状态访问</w:t>
      </w:r>
      <w:r>
        <w:rPr>
          <w:rFonts w:ascii="微软雅黑" w:eastAsia="微软雅黑" w:hAnsi="微软雅黑" w:hint="eastAsia"/>
        </w:rPr>
        <w:t>健康饮食管理服务界面</w:t>
      </w:r>
      <w:r w:rsidRPr="00647647">
        <w:rPr>
          <w:rFonts w:ascii="微软雅黑" w:eastAsia="微软雅黑" w:hAnsi="微软雅黑" w:hint="eastAsia"/>
        </w:rPr>
        <w:t>。</w:t>
      </w:r>
    </w:p>
    <w:tbl>
      <w:tblPr>
        <w:tblpPr w:leftFromText="180" w:rightFromText="180" w:vertAnchor="text" w:horzAnchor="margin" w:tblpY="253"/>
        <w:tblW w:w="88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68"/>
        <w:gridCol w:w="7229"/>
      </w:tblGrid>
      <w:tr w:rsidR="00EB2F66" w:rsidRPr="00965624" w:rsidTr="00283414">
        <w:tc>
          <w:tcPr>
            <w:tcW w:w="1668" w:type="dxa"/>
            <w:shd w:val="clear" w:color="auto" w:fill="D9D9D9" w:themeFill="background1" w:themeFillShade="D9"/>
          </w:tcPr>
          <w:p w:rsidR="00EB2F66" w:rsidRPr="00965624" w:rsidRDefault="00EB2F66" w:rsidP="00283414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>
              <w:rPr>
                <w:rFonts w:ascii="微软雅黑" w:eastAsia="微软雅黑" w:hAnsi="微软雅黑"/>
                <w:b/>
                <w:sz w:val="18"/>
                <w:szCs w:val="21"/>
              </w:rPr>
              <w:t>标题</w:t>
            </w:r>
          </w:p>
        </w:tc>
        <w:tc>
          <w:tcPr>
            <w:tcW w:w="7229" w:type="dxa"/>
            <w:shd w:val="clear" w:color="auto" w:fill="D9D9D9" w:themeFill="background1" w:themeFillShade="D9"/>
          </w:tcPr>
          <w:p w:rsidR="00EB2F66" w:rsidRPr="00965624" w:rsidRDefault="00EB2F66" w:rsidP="00283414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内容</w:t>
            </w:r>
          </w:p>
        </w:tc>
      </w:tr>
      <w:tr w:rsidR="00EB2F66" w:rsidRPr="00965624" w:rsidTr="00283414">
        <w:tc>
          <w:tcPr>
            <w:tcW w:w="1668" w:type="dxa"/>
            <w:shd w:val="clear" w:color="auto" w:fill="auto"/>
          </w:tcPr>
          <w:p w:rsidR="00EB2F66" w:rsidRPr="00965624" w:rsidRDefault="00EB2F66" w:rsidP="00283414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测试环境请求地址</w:t>
            </w:r>
          </w:p>
        </w:tc>
        <w:tc>
          <w:tcPr>
            <w:tcW w:w="7229" w:type="dxa"/>
            <w:shd w:val="clear" w:color="auto" w:fill="auto"/>
          </w:tcPr>
          <w:p w:rsidR="00EB2F66" w:rsidRPr="00E153CB" w:rsidRDefault="00EB2F66" w:rsidP="00283414">
            <w:pPr>
              <w:widowControl/>
              <w:shd w:val="clear" w:color="auto" w:fill="FFFFFF"/>
              <w:spacing w:line="315" w:lineRule="atLeast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B2F66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http://coraltest.healthlink.cn//html/superAPI/diet/index.html</w:t>
            </w:r>
          </w:p>
        </w:tc>
      </w:tr>
      <w:tr w:rsidR="00EB2F66" w:rsidRPr="00965624" w:rsidTr="00283414">
        <w:tc>
          <w:tcPr>
            <w:tcW w:w="1668" w:type="dxa"/>
            <w:shd w:val="clear" w:color="auto" w:fill="auto"/>
          </w:tcPr>
          <w:p w:rsidR="00EB2F66" w:rsidRDefault="00EB2F66" w:rsidP="00283414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正式环境请求地址</w:t>
            </w:r>
          </w:p>
        </w:tc>
        <w:tc>
          <w:tcPr>
            <w:tcW w:w="7229" w:type="dxa"/>
            <w:shd w:val="clear" w:color="auto" w:fill="auto"/>
          </w:tcPr>
          <w:p w:rsidR="00EB2F66" w:rsidRPr="00E153CB" w:rsidRDefault="00EB2F66" w:rsidP="00283414">
            <w:pPr>
              <w:widowControl/>
              <w:shd w:val="clear" w:color="auto" w:fill="FFFFFF"/>
              <w:spacing w:line="315" w:lineRule="atLeast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B2F66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http://coralhtml.healthlink.cn/html/superAPI/diet/index.html</w:t>
            </w:r>
          </w:p>
        </w:tc>
      </w:tr>
      <w:tr w:rsidR="00EB2F66" w:rsidRPr="00965624" w:rsidTr="00283414">
        <w:tc>
          <w:tcPr>
            <w:tcW w:w="1668" w:type="dxa"/>
            <w:shd w:val="clear" w:color="auto" w:fill="auto"/>
          </w:tcPr>
          <w:p w:rsidR="00EB2F66" w:rsidRPr="00965624" w:rsidRDefault="00EB2F66" w:rsidP="00283414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请求方式</w:t>
            </w:r>
          </w:p>
        </w:tc>
        <w:tc>
          <w:tcPr>
            <w:tcW w:w="7229" w:type="dxa"/>
            <w:shd w:val="clear" w:color="auto" w:fill="auto"/>
          </w:tcPr>
          <w:p w:rsidR="00EB2F66" w:rsidRPr="00342D2B" w:rsidRDefault="00EB2F66" w:rsidP="00283414">
            <w:pPr>
              <w:pStyle w:val="ab"/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GET</w:t>
            </w:r>
          </w:p>
        </w:tc>
      </w:tr>
      <w:tr w:rsidR="00EB2F66" w:rsidRPr="00965624" w:rsidTr="00283414">
        <w:tc>
          <w:tcPr>
            <w:tcW w:w="1668" w:type="dxa"/>
            <w:shd w:val="clear" w:color="auto" w:fill="auto"/>
          </w:tcPr>
          <w:p w:rsidR="00EB2F66" w:rsidRPr="00965624" w:rsidRDefault="00EB2F66" w:rsidP="00283414">
            <w:pPr>
              <w:rPr>
                <w:rFonts w:ascii="微软雅黑" w:eastAsia="微软雅黑" w:hAnsi="微软雅黑"/>
                <w:sz w:val="18"/>
                <w:szCs w:val="21"/>
              </w:rPr>
            </w:pPr>
            <w:r w:rsidRPr="00965624">
              <w:rPr>
                <w:rFonts w:ascii="微软雅黑" w:eastAsia="微软雅黑" w:hAnsi="微软雅黑" w:hint="eastAsia"/>
                <w:sz w:val="18"/>
                <w:szCs w:val="21"/>
              </w:rPr>
              <w:t>功能描述</w:t>
            </w:r>
          </w:p>
        </w:tc>
        <w:tc>
          <w:tcPr>
            <w:tcW w:w="7229" w:type="dxa"/>
            <w:shd w:val="clear" w:color="auto" w:fill="auto"/>
          </w:tcPr>
          <w:p w:rsidR="00EB2F66" w:rsidRPr="00965624" w:rsidRDefault="00EB2F66" w:rsidP="00283414">
            <w:pPr>
              <w:pStyle w:val="ab"/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访问健康饮食管理服务界面</w:t>
            </w:r>
          </w:p>
        </w:tc>
      </w:tr>
      <w:tr w:rsidR="00EB2F66" w:rsidRPr="00965624" w:rsidTr="00283414">
        <w:tc>
          <w:tcPr>
            <w:tcW w:w="1668" w:type="dxa"/>
            <w:shd w:val="clear" w:color="auto" w:fill="auto"/>
          </w:tcPr>
          <w:p w:rsidR="00EB2F66" w:rsidRPr="00965624" w:rsidRDefault="00EB2F66" w:rsidP="00283414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请求附加参数</w:t>
            </w:r>
          </w:p>
        </w:tc>
        <w:tc>
          <w:tcPr>
            <w:tcW w:w="7229" w:type="dxa"/>
            <w:shd w:val="clear" w:color="auto" w:fill="auto"/>
          </w:tcPr>
          <w:p w:rsidR="00EB2F66" w:rsidRDefault="00EB2F66" w:rsidP="00283414">
            <w:pPr>
              <w:pStyle w:val="ab"/>
              <w:rPr>
                <w:rFonts w:ascii="微软雅黑" w:eastAsia="微软雅黑" w:hAnsi="微软雅黑"/>
                <w:sz w:val="18"/>
                <w:szCs w:val="21"/>
              </w:rPr>
            </w:pPr>
            <w:proofErr w:type="spellStart"/>
            <w:r w:rsidRPr="00935C50">
              <w:rPr>
                <w:rFonts w:ascii="微软雅黑" w:eastAsia="微软雅黑" w:hAnsi="微软雅黑"/>
                <w:sz w:val="18"/>
                <w:szCs w:val="21"/>
              </w:rPr>
              <w:t>Cache-Control:no-cache</w:t>
            </w:r>
            <w:proofErr w:type="spellEnd"/>
          </w:p>
        </w:tc>
      </w:tr>
      <w:tr w:rsidR="00EB2F66" w:rsidRPr="00965624" w:rsidTr="00283414">
        <w:tc>
          <w:tcPr>
            <w:tcW w:w="1668" w:type="dxa"/>
            <w:shd w:val="clear" w:color="auto" w:fill="auto"/>
          </w:tcPr>
          <w:p w:rsidR="00EB2F66" w:rsidRDefault="008612FD" w:rsidP="00283414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请求</w:t>
            </w:r>
            <w:r w:rsidR="00EB2F66">
              <w:rPr>
                <w:rFonts w:ascii="微软雅黑" w:eastAsia="微软雅黑" w:hAnsi="微软雅黑" w:hint="eastAsia"/>
                <w:sz w:val="18"/>
                <w:szCs w:val="21"/>
              </w:rPr>
              <w:t>示例</w:t>
            </w:r>
          </w:p>
        </w:tc>
        <w:tc>
          <w:tcPr>
            <w:tcW w:w="7229" w:type="dxa"/>
            <w:shd w:val="clear" w:color="auto" w:fill="auto"/>
          </w:tcPr>
          <w:p w:rsidR="00EB2F66" w:rsidRPr="00935C50" w:rsidRDefault="00EB2F66" w:rsidP="00283414">
            <w:pPr>
              <w:pStyle w:val="ab"/>
              <w:rPr>
                <w:rFonts w:ascii="微软雅黑" w:eastAsia="微软雅黑" w:hAnsi="微软雅黑"/>
                <w:sz w:val="18"/>
                <w:szCs w:val="21"/>
              </w:rPr>
            </w:pPr>
            <w:r w:rsidRPr="00EB2F66">
              <w:rPr>
                <w:rFonts w:ascii="微软雅黑" w:eastAsia="微软雅黑" w:hAnsi="微软雅黑"/>
                <w:sz w:val="18"/>
                <w:szCs w:val="21"/>
              </w:rPr>
              <w:t>http://coraltest.healthlink.cn//html/superAPI/diet/index.html?memberId=6030f563c51fa84c</w:t>
            </w:r>
            <w:r w:rsidR="009B7B0D">
              <w:rPr>
                <w:rFonts w:ascii="微软雅黑" w:eastAsia="微软雅黑" w:hAnsi="微软雅黑"/>
                <w:sz w:val="18"/>
                <w:szCs w:val="21"/>
              </w:rPr>
              <w:t>39deb4257041a8b3&amp;hasInitStatus=1</w:t>
            </w:r>
          </w:p>
        </w:tc>
      </w:tr>
      <w:tr w:rsidR="008612FD" w:rsidRPr="00965624" w:rsidTr="00283414">
        <w:tc>
          <w:tcPr>
            <w:tcW w:w="1668" w:type="dxa"/>
            <w:shd w:val="clear" w:color="auto" w:fill="auto"/>
          </w:tcPr>
          <w:p w:rsidR="008612FD" w:rsidRDefault="008612FD" w:rsidP="00283414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响应示例</w:t>
            </w:r>
          </w:p>
        </w:tc>
        <w:tc>
          <w:tcPr>
            <w:tcW w:w="7229" w:type="dxa"/>
            <w:shd w:val="clear" w:color="auto" w:fill="auto"/>
          </w:tcPr>
          <w:p w:rsidR="008612FD" w:rsidRPr="00EB2F66" w:rsidRDefault="008612FD" w:rsidP="00283414">
            <w:pPr>
              <w:pStyle w:val="ab"/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4989EEE2" wp14:editId="04873BCE">
                  <wp:extent cx="2016000" cy="4089600"/>
                  <wp:effectExtent l="0" t="0" r="3810" b="635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16000" cy="4089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EB2F66" w:rsidRPr="00BB434D" w:rsidRDefault="00EB2F66" w:rsidP="00EB2F66">
      <w:pPr>
        <w:pStyle w:val="3"/>
        <w:tabs>
          <w:tab w:val="clear" w:pos="255"/>
        </w:tabs>
        <w:rPr>
          <w:rFonts w:ascii="微软雅黑" w:hAnsi="微软雅黑"/>
          <w:sz w:val="21"/>
          <w:szCs w:val="21"/>
        </w:rPr>
      </w:pPr>
      <w:bookmarkStart w:id="27" w:name="_Toc75168634"/>
      <w:r w:rsidRPr="00BB434D">
        <w:rPr>
          <w:rFonts w:ascii="微软雅黑" w:hAnsi="微软雅黑" w:hint="eastAsia"/>
          <w:sz w:val="21"/>
          <w:szCs w:val="21"/>
        </w:rPr>
        <w:lastRenderedPageBreak/>
        <w:t>请求参数</w:t>
      </w:r>
      <w:bookmarkEnd w:id="27"/>
    </w:p>
    <w:tbl>
      <w:tblPr>
        <w:tblW w:w="8897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000" w:firstRow="0" w:lastRow="0" w:firstColumn="0" w:lastColumn="0" w:noHBand="0" w:noVBand="0"/>
      </w:tblPr>
      <w:tblGrid>
        <w:gridCol w:w="1980"/>
        <w:gridCol w:w="1843"/>
        <w:gridCol w:w="680"/>
        <w:gridCol w:w="4394"/>
      </w:tblGrid>
      <w:tr w:rsidR="00EB2F66" w:rsidRPr="007444C1" w:rsidTr="00283414">
        <w:tc>
          <w:tcPr>
            <w:tcW w:w="1980" w:type="dxa"/>
            <w:shd w:val="clear" w:color="auto" w:fill="BFBFBF"/>
          </w:tcPr>
          <w:p w:rsidR="00EB2F66" w:rsidRPr="00870CC6" w:rsidRDefault="00EB2F66" w:rsidP="00283414">
            <w:pPr>
              <w:rPr>
                <w:rFonts w:ascii="微软雅黑" w:eastAsia="微软雅黑" w:hAnsi="微软雅黑"/>
                <w:b/>
                <w:sz w:val="18"/>
                <w:szCs w:val="21"/>
                <w:highlight w:val="lightGray"/>
              </w:rPr>
            </w:pPr>
            <w:r w:rsidRPr="00805871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参数名称</w:t>
            </w:r>
          </w:p>
        </w:tc>
        <w:tc>
          <w:tcPr>
            <w:tcW w:w="1843" w:type="dxa"/>
            <w:shd w:val="clear" w:color="auto" w:fill="BFBFBF"/>
          </w:tcPr>
          <w:p w:rsidR="00EB2F66" w:rsidRPr="00B0429C" w:rsidRDefault="00EB2F66" w:rsidP="00283414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 w:rsidRPr="00DA1DBB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字段长度</w:t>
            </w:r>
          </w:p>
        </w:tc>
        <w:tc>
          <w:tcPr>
            <w:tcW w:w="680" w:type="dxa"/>
            <w:shd w:val="clear" w:color="auto" w:fill="BFBFBF"/>
          </w:tcPr>
          <w:p w:rsidR="00EB2F66" w:rsidRPr="00B0429C" w:rsidRDefault="00EB2F66" w:rsidP="00283414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 w:rsidRPr="00DA1DBB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必填</w:t>
            </w:r>
          </w:p>
        </w:tc>
        <w:tc>
          <w:tcPr>
            <w:tcW w:w="4394" w:type="dxa"/>
            <w:shd w:val="clear" w:color="auto" w:fill="BFBFBF"/>
          </w:tcPr>
          <w:p w:rsidR="00EB2F66" w:rsidRPr="00B0429C" w:rsidRDefault="00EB2F66" w:rsidP="00283414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 w:rsidRPr="00B0429C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参数说明</w:t>
            </w:r>
          </w:p>
        </w:tc>
      </w:tr>
      <w:tr w:rsidR="00EB2F66" w:rsidRPr="0098442A" w:rsidTr="00283414">
        <w:tc>
          <w:tcPr>
            <w:tcW w:w="1980" w:type="dxa"/>
            <w:shd w:val="clear" w:color="auto" w:fill="auto"/>
          </w:tcPr>
          <w:p w:rsidR="00EB2F66" w:rsidRPr="00B0429C" w:rsidRDefault="00EB2F66" w:rsidP="00283414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proofErr w:type="spellStart"/>
            <w:r w:rsidRPr="00647647"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memberId</w:t>
            </w:r>
            <w:proofErr w:type="spellEnd"/>
          </w:p>
        </w:tc>
        <w:tc>
          <w:tcPr>
            <w:tcW w:w="1843" w:type="dxa"/>
            <w:shd w:val="clear" w:color="auto" w:fill="auto"/>
          </w:tcPr>
          <w:p w:rsidR="00EB2F66" w:rsidRPr="00B0429C" w:rsidRDefault="00EB2F66" w:rsidP="00283414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VARCHAR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(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64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680" w:type="dxa"/>
            <w:shd w:val="clear" w:color="auto" w:fill="auto"/>
          </w:tcPr>
          <w:p w:rsidR="00EB2F66" w:rsidRPr="00B0429C" w:rsidRDefault="00EB2F66" w:rsidP="00283414">
            <w:pPr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394" w:type="dxa"/>
            <w:shd w:val="clear" w:color="auto" w:fill="auto"/>
          </w:tcPr>
          <w:p w:rsidR="00EB2F66" w:rsidRPr="00B0429C" w:rsidRDefault="00EB2F66" w:rsidP="00283414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超级API用户建档ID</w:t>
            </w:r>
          </w:p>
        </w:tc>
      </w:tr>
      <w:tr w:rsidR="00EB2F66" w:rsidRPr="0098442A" w:rsidTr="00FB4C90">
        <w:trPr>
          <w:trHeight w:val="862"/>
        </w:trPr>
        <w:tc>
          <w:tcPr>
            <w:tcW w:w="1980" w:type="dxa"/>
            <w:shd w:val="clear" w:color="auto" w:fill="auto"/>
          </w:tcPr>
          <w:p w:rsidR="00EB2F66" w:rsidRPr="00B0429C" w:rsidRDefault="00EB2F66" w:rsidP="00283414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proofErr w:type="spellStart"/>
            <w:r w:rsidRPr="00647647"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hasInitStatus</w:t>
            </w:r>
            <w:proofErr w:type="spellEnd"/>
          </w:p>
        </w:tc>
        <w:tc>
          <w:tcPr>
            <w:tcW w:w="1843" w:type="dxa"/>
            <w:shd w:val="clear" w:color="auto" w:fill="auto"/>
          </w:tcPr>
          <w:p w:rsidR="00EB2F66" w:rsidRPr="00B0429C" w:rsidRDefault="00EB2F66" w:rsidP="00283414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VARCHAR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(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1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680" w:type="dxa"/>
            <w:shd w:val="clear" w:color="auto" w:fill="auto"/>
          </w:tcPr>
          <w:p w:rsidR="00EB2F66" w:rsidRPr="00B0429C" w:rsidRDefault="00EB2F66" w:rsidP="00283414">
            <w:pPr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394" w:type="dxa"/>
            <w:shd w:val="clear" w:color="auto" w:fill="auto"/>
          </w:tcPr>
          <w:p w:rsidR="00EB2F66" w:rsidRDefault="00EB2F66" w:rsidP="00283414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初始化状态</w:t>
            </w:r>
          </w:p>
          <w:p w:rsidR="00FB4C90" w:rsidRDefault="00FB4C90" w:rsidP="00FB4C90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1：已初始化，自动跳转服务首页</w:t>
            </w:r>
          </w:p>
          <w:p w:rsidR="00EB2F66" w:rsidRPr="00B0429C" w:rsidRDefault="00FB4C90" w:rsidP="00FB4C90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2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：未初始化，自动跳转初始化界面，用户填写基本信息</w:t>
            </w:r>
          </w:p>
        </w:tc>
      </w:tr>
    </w:tbl>
    <w:p w:rsidR="005B054C" w:rsidRDefault="005B054C" w:rsidP="00EB2F66"/>
    <w:p w:rsidR="005B054C" w:rsidRDefault="005B054C">
      <w:pPr>
        <w:widowControl/>
        <w:jc w:val="left"/>
      </w:pPr>
      <w:r>
        <w:br w:type="page"/>
      </w:r>
    </w:p>
    <w:p w:rsidR="00EB2F66" w:rsidRDefault="00EB2F66" w:rsidP="00EB2F66"/>
    <w:p w:rsidR="00EB2F66" w:rsidRPr="00BB434D" w:rsidRDefault="005B054C" w:rsidP="00EB2F66">
      <w:pPr>
        <w:pStyle w:val="2"/>
        <w:numPr>
          <w:ilvl w:val="0"/>
          <w:numId w:val="0"/>
        </w:numPr>
        <w:rPr>
          <w:sz w:val="21"/>
          <w:szCs w:val="21"/>
        </w:rPr>
      </w:pPr>
      <w:bookmarkStart w:id="28" w:name="_Toc75168635"/>
      <w:r>
        <w:rPr>
          <w:sz w:val="21"/>
          <w:szCs w:val="21"/>
        </w:rPr>
        <w:t>4</w:t>
      </w:r>
      <w:r w:rsidR="00EB2F66">
        <w:rPr>
          <w:rFonts w:hint="eastAsia"/>
          <w:sz w:val="21"/>
          <w:szCs w:val="21"/>
        </w:rPr>
        <w:t>．健康运动管理服务</w:t>
      </w:r>
      <w:bookmarkEnd w:id="28"/>
    </w:p>
    <w:p w:rsidR="00EB2F66" w:rsidRPr="00EB2F66" w:rsidRDefault="00EB2F66" w:rsidP="00EB2F66">
      <w:pPr>
        <w:pStyle w:val="3"/>
        <w:numPr>
          <w:ilvl w:val="2"/>
          <w:numId w:val="44"/>
        </w:numPr>
        <w:tabs>
          <w:tab w:val="clear" w:pos="255"/>
        </w:tabs>
        <w:rPr>
          <w:rFonts w:ascii="微软雅黑" w:hAnsi="微软雅黑"/>
          <w:sz w:val="21"/>
          <w:szCs w:val="21"/>
        </w:rPr>
      </w:pPr>
      <w:bookmarkStart w:id="29" w:name="_Toc75168636"/>
      <w:r w:rsidRPr="00EB2F66">
        <w:rPr>
          <w:rFonts w:ascii="微软雅黑" w:hAnsi="微软雅黑" w:hint="eastAsia"/>
          <w:sz w:val="21"/>
          <w:szCs w:val="21"/>
        </w:rPr>
        <w:t>接口描述</w:t>
      </w:r>
      <w:bookmarkEnd w:id="29"/>
    </w:p>
    <w:p w:rsidR="00EB2F66" w:rsidRPr="00647647" w:rsidRDefault="00EB2F66" w:rsidP="00EB2F66">
      <w:pPr>
        <w:rPr>
          <w:rFonts w:ascii="微软雅黑" w:eastAsia="微软雅黑" w:hAnsi="微软雅黑"/>
        </w:rPr>
      </w:pPr>
      <w:r w:rsidRPr="00647647">
        <w:rPr>
          <w:rFonts w:ascii="微软雅黑" w:eastAsia="微软雅黑" w:hAnsi="微软雅黑" w:hint="eastAsia"/>
        </w:rPr>
        <w:t>根据外部系统对接接口反馈的超级API用户建档ID和初始化状态访问</w:t>
      </w:r>
      <w:r w:rsidR="00BF4235">
        <w:rPr>
          <w:rFonts w:ascii="微软雅黑" w:eastAsia="微软雅黑" w:hAnsi="微软雅黑" w:hint="eastAsia"/>
        </w:rPr>
        <w:t>健康运动管理</w:t>
      </w:r>
      <w:r w:rsidRPr="00647647">
        <w:rPr>
          <w:rFonts w:ascii="微软雅黑" w:eastAsia="微软雅黑" w:hAnsi="微软雅黑" w:hint="eastAsia"/>
        </w:rPr>
        <w:t>服务</w:t>
      </w:r>
      <w:r>
        <w:rPr>
          <w:rFonts w:ascii="微软雅黑" w:eastAsia="微软雅黑" w:hAnsi="微软雅黑" w:hint="eastAsia"/>
        </w:rPr>
        <w:t>界面</w:t>
      </w:r>
      <w:r w:rsidRPr="00647647">
        <w:rPr>
          <w:rFonts w:ascii="微软雅黑" w:eastAsia="微软雅黑" w:hAnsi="微软雅黑" w:hint="eastAsia"/>
        </w:rPr>
        <w:t>。</w:t>
      </w:r>
    </w:p>
    <w:tbl>
      <w:tblPr>
        <w:tblpPr w:leftFromText="180" w:rightFromText="180" w:vertAnchor="text" w:horzAnchor="margin" w:tblpY="253"/>
        <w:tblW w:w="88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68"/>
        <w:gridCol w:w="7229"/>
      </w:tblGrid>
      <w:tr w:rsidR="00EB2F66" w:rsidRPr="00965624" w:rsidTr="00283414">
        <w:tc>
          <w:tcPr>
            <w:tcW w:w="1668" w:type="dxa"/>
            <w:shd w:val="clear" w:color="auto" w:fill="D9D9D9" w:themeFill="background1" w:themeFillShade="D9"/>
          </w:tcPr>
          <w:p w:rsidR="00EB2F66" w:rsidRPr="00965624" w:rsidRDefault="00EB2F66" w:rsidP="00283414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>
              <w:rPr>
                <w:rFonts w:ascii="微软雅黑" w:eastAsia="微软雅黑" w:hAnsi="微软雅黑"/>
                <w:b/>
                <w:sz w:val="18"/>
                <w:szCs w:val="21"/>
              </w:rPr>
              <w:t>标题</w:t>
            </w:r>
          </w:p>
        </w:tc>
        <w:tc>
          <w:tcPr>
            <w:tcW w:w="7229" w:type="dxa"/>
            <w:shd w:val="clear" w:color="auto" w:fill="D9D9D9" w:themeFill="background1" w:themeFillShade="D9"/>
          </w:tcPr>
          <w:p w:rsidR="00EB2F66" w:rsidRPr="00965624" w:rsidRDefault="00EB2F66" w:rsidP="00283414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内容</w:t>
            </w:r>
          </w:p>
        </w:tc>
      </w:tr>
      <w:tr w:rsidR="00EB2F66" w:rsidRPr="00965624" w:rsidTr="00283414">
        <w:tc>
          <w:tcPr>
            <w:tcW w:w="1668" w:type="dxa"/>
            <w:shd w:val="clear" w:color="auto" w:fill="auto"/>
          </w:tcPr>
          <w:p w:rsidR="00EB2F66" w:rsidRPr="00965624" w:rsidRDefault="00EB2F66" w:rsidP="00283414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测试环境请求地址</w:t>
            </w:r>
          </w:p>
        </w:tc>
        <w:tc>
          <w:tcPr>
            <w:tcW w:w="7229" w:type="dxa"/>
            <w:shd w:val="clear" w:color="auto" w:fill="auto"/>
          </w:tcPr>
          <w:p w:rsidR="00EB2F66" w:rsidRPr="00E153CB" w:rsidRDefault="00476E16" w:rsidP="00283414">
            <w:pPr>
              <w:widowControl/>
              <w:shd w:val="clear" w:color="auto" w:fill="FFFFFF"/>
              <w:spacing w:line="315" w:lineRule="atLeast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476E16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http://coraltest.healthlink.cn/html/superAPI/sport/index.html</w:t>
            </w:r>
          </w:p>
        </w:tc>
      </w:tr>
      <w:tr w:rsidR="00EB2F66" w:rsidRPr="00965624" w:rsidTr="00283414">
        <w:tc>
          <w:tcPr>
            <w:tcW w:w="1668" w:type="dxa"/>
            <w:shd w:val="clear" w:color="auto" w:fill="auto"/>
          </w:tcPr>
          <w:p w:rsidR="00EB2F66" w:rsidRDefault="00EB2F66" w:rsidP="00283414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正式环境请求地址</w:t>
            </w:r>
          </w:p>
        </w:tc>
        <w:tc>
          <w:tcPr>
            <w:tcW w:w="7229" w:type="dxa"/>
            <w:shd w:val="clear" w:color="auto" w:fill="auto"/>
          </w:tcPr>
          <w:p w:rsidR="00EB2F66" w:rsidRPr="00E153CB" w:rsidRDefault="00476E16" w:rsidP="00283414">
            <w:pPr>
              <w:widowControl/>
              <w:shd w:val="clear" w:color="auto" w:fill="FFFFFF"/>
              <w:spacing w:line="315" w:lineRule="atLeast"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476E16"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  <w:t>http://coralhtml.healthlink.cn/html/superAPI/sport/index.html</w:t>
            </w:r>
          </w:p>
        </w:tc>
      </w:tr>
      <w:tr w:rsidR="00EB2F66" w:rsidRPr="00965624" w:rsidTr="00283414">
        <w:tc>
          <w:tcPr>
            <w:tcW w:w="1668" w:type="dxa"/>
            <w:shd w:val="clear" w:color="auto" w:fill="auto"/>
          </w:tcPr>
          <w:p w:rsidR="00EB2F66" w:rsidRPr="00965624" w:rsidRDefault="00EB2F66" w:rsidP="00283414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请求方式</w:t>
            </w:r>
          </w:p>
        </w:tc>
        <w:tc>
          <w:tcPr>
            <w:tcW w:w="7229" w:type="dxa"/>
            <w:shd w:val="clear" w:color="auto" w:fill="auto"/>
          </w:tcPr>
          <w:p w:rsidR="00EB2F66" w:rsidRPr="00342D2B" w:rsidRDefault="00EB2F66" w:rsidP="00283414">
            <w:pPr>
              <w:pStyle w:val="ab"/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GET</w:t>
            </w:r>
          </w:p>
        </w:tc>
      </w:tr>
      <w:tr w:rsidR="00EB2F66" w:rsidRPr="00965624" w:rsidTr="00283414">
        <w:tc>
          <w:tcPr>
            <w:tcW w:w="1668" w:type="dxa"/>
            <w:shd w:val="clear" w:color="auto" w:fill="auto"/>
          </w:tcPr>
          <w:p w:rsidR="00EB2F66" w:rsidRPr="00965624" w:rsidRDefault="00EB2F66" w:rsidP="00283414">
            <w:pPr>
              <w:rPr>
                <w:rFonts w:ascii="微软雅黑" w:eastAsia="微软雅黑" w:hAnsi="微软雅黑"/>
                <w:sz w:val="18"/>
                <w:szCs w:val="21"/>
              </w:rPr>
            </w:pPr>
            <w:r w:rsidRPr="00965624">
              <w:rPr>
                <w:rFonts w:ascii="微软雅黑" w:eastAsia="微软雅黑" w:hAnsi="微软雅黑" w:hint="eastAsia"/>
                <w:sz w:val="18"/>
                <w:szCs w:val="21"/>
              </w:rPr>
              <w:t>功能描述</w:t>
            </w:r>
          </w:p>
        </w:tc>
        <w:tc>
          <w:tcPr>
            <w:tcW w:w="7229" w:type="dxa"/>
            <w:shd w:val="clear" w:color="auto" w:fill="auto"/>
          </w:tcPr>
          <w:p w:rsidR="00EB2F66" w:rsidRPr="00965624" w:rsidRDefault="00EB2F66" w:rsidP="00283414">
            <w:pPr>
              <w:pStyle w:val="ab"/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访问</w:t>
            </w:r>
            <w:r w:rsidR="00476E16">
              <w:rPr>
                <w:rFonts w:ascii="微软雅黑" w:eastAsia="微软雅黑" w:hAnsi="微软雅黑" w:hint="eastAsia"/>
                <w:sz w:val="18"/>
                <w:szCs w:val="21"/>
              </w:rPr>
              <w:t>健康运动管理</w:t>
            </w:r>
            <w:r>
              <w:rPr>
                <w:rFonts w:ascii="微软雅黑" w:eastAsia="微软雅黑" w:hAnsi="微软雅黑" w:hint="eastAsia"/>
                <w:sz w:val="18"/>
                <w:szCs w:val="21"/>
              </w:rPr>
              <w:t>服务界面</w:t>
            </w:r>
          </w:p>
        </w:tc>
      </w:tr>
      <w:tr w:rsidR="00EB2F66" w:rsidRPr="00965624" w:rsidTr="00283414">
        <w:tc>
          <w:tcPr>
            <w:tcW w:w="1668" w:type="dxa"/>
            <w:shd w:val="clear" w:color="auto" w:fill="auto"/>
          </w:tcPr>
          <w:p w:rsidR="00EB2F66" w:rsidRPr="00965624" w:rsidRDefault="00EB2F66" w:rsidP="00283414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请求附加参数</w:t>
            </w:r>
          </w:p>
        </w:tc>
        <w:tc>
          <w:tcPr>
            <w:tcW w:w="7229" w:type="dxa"/>
            <w:shd w:val="clear" w:color="auto" w:fill="auto"/>
          </w:tcPr>
          <w:p w:rsidR="00EB2F66" w:rsidRDefault="00EB2F66" w:rsidP="00283414">
            <w:pPr>
              <w:pStyle w:val="ab"/>
              <w:rPr>
                <w:rFonts w:ascii="微软雅黑" w:eastAsia="微软雅黑" w:hAnsi="微软雅黑"/>
                <w:sz w:val="18"/>
                <w:szCs w:val="21"/>
              </w:rPr>
            </w:pPr>
            <w:proofErr w:type="spellStart"/>
            <w:r w:rsidRPr="00935C50">
              <w:rPr>
                <w:rFonts w:ascii="微软雅黑" w:eastAsia="微软雅黑" w:hAnsi="微软雅黑"/>
                <w:sz w:val="18"/>
                <w:szCs w:val="21"/>
              </w:rPr>
              <w:t>Cache-Control:no-cache</w:t>
            </w:r>
            <w:proofErr w:type="spellEnd"/>
          </w:p>
        </w:tc>
      </w:tr>
      <w:tr w:rsidR="00EB2F66" w:rsidRPr="00965624" w:rsidTr="00283414">
        <w:tc>
          <w:tcPr>
            <w:tcW w:w="1668" w:type="dxa"/>
            <w:shd w:val="clear" w:color="auto" w:fill="auto"/>
          </w:tcPr>
          <w:p w:rsidR="00EB2F66" w:rsidRDefault="008612FD" w:rsidP="00283414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请求</w:t>
            </w:r>
            <w:r w:rsidR="00EB2F66">
              <w:rPr>
                <w:rFonts w:ascii="微软雅黑" w:eastAsia="微软雅黑" w:hAnsi="微软雅黑" w:hint="eastAsia"/>
                <w:sz w:val="18"/>
                <w:szCs w:val="21"/>
              </w:rPr>
              <w:t>示例</w:t>
            </w:r>
          </w:p>
        </w:tc>
        <w:tc>
          <w:tcPr>
            <w:tcW w:w="7229" w:type="dxa"/>
            <w:shd w:val="clear" w:color="auto" w:fill="auto"/>
          </w:tcPr>
          <w:p w:rsidR="00EB2F66" w:rsidRPr="00935C50" w:rsidRDefault="00476E16" w:rsidP="00283414">
            <w:pPr>
              <w:pStyle w:val="ab"/>
              <w:rPr>
                <w:rFonts w:ascii="微软雅黑" w:eastAsia="微软雅黑" w:hAnsi="微软雅黑"/>
                <w:sz w:val="18"/>
                <w:szCs w:val="21"/>
              </w:rPr>
            </w:pPr>
            <w:r w:rsidRPr="00476E16">
              <w:rPr>
                <w:rFonts w:ascii="微软雅黑" w:eastAsia="微软雅黑" w:hAnsi="微软雅黑"/>
                <w:sz w:val="18"/>
                <w:szCs w:val="21"/>
              </w:rPr>
              <w:t>http://coraltest.healthlink.cn/html/superAPI/sport/index.html?memberId=f009b896a763669a</w:t>
            </w:r>
            <w:r w:rsidR="009B7B0D">
              <w:rPr>
                <w:rFonts w:ascii="微软雅黑" w:eastAsia="微软雅黑" w:hAnsi="微软雅黑"/>
                <w:sz w:val="18"/>
                <w:szCs w:val="21"/>
              </w:rPr>
              <w:t>0f3f296f16e3d30c&amp;hasInitStatus=1</w:t>
            </w:r>
          </w:p>
        </w:tc>
      </w:tr>
      <w:tr w:rsidR="008612FD" w:rsidRPr="00965624" w:rsidTr="00283414">
        <w:tc>
          <w:tcPr>
            <w:tcW w:w="1668" w:type="dxa"/>
            <w:shd w:val="clear" w:color="auto" w:fill="auto"/>
          </w:tcPr>
          <w:p w:rsidR="008612FD" w:rsidRDefault="008612FD" w:rsidP="00283414">
            <w:pPr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sz w:val="18"/>
                <w:szCs w:val="21"/>
              </w:rPr>
              <w:t>响应示例</w:t>
            </w:r>
          </w:p>
        </w:tc>
        <w:tc>
          <w:tcPr>
            <w:tcW w:w="7229" w:type="dxa"/>
            <w:shd w:val="clear" w:color="auto" w:fill="auto"/>
          </w:tcPr>
          <w:p w:rsidR="008612FD" w:rsidRPr="00476E16" w:rsidRDefault="008612FD" w:rsidP="00283414">
            <w:pPr>
              <w:pStyle w:val="ab"/>
              <w:rPr>
                <w:rFonts w:ascii="微软雅黑" w:eastAsia="微软雅黑" w:hAnsi="微软雅黑"/>
                <w:sz w:val="18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0DC4A157" wp14:editId="5DA035D8">
                  <wp:extent cx="1954800" cy="4010400"/>
                  <wp:effectExtent l="0" t="0" r="7620" b="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4800" cy="4010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EB2F66" w:rsidRPr="00BB434D" w:rsidRDefault="00EB2F66" w:rsidP="00EB2F66">
      <w:pPr>
        <w:pStyle w:val="3"/>
        <w:tabs>
          <w:tab w:val="clear" w:pos="255"/>
        </w:tabs>
        <w:rPr>
          <w:rFonts w:ascii="微软雅黑" w:hAnsi="微软雅黑"/>
          <w:sz w:val="21"/>
          <w:szCs w:val="21"/>
        </w:rPr>
      </w:pPr>
      <w:bookmarkStart w:id="30" w:name="_Toc75168637"/>
      <w:r w:rsidRPr="00BB434D">
        <w:rPr>
          <w:rFonts w:ascii="微软雅黑" w:hAnsi="微软雅黑" w:hint="eastAsia"/>
          <w:sz w:val="21"/>
          <w:szCs w:val="21"/>
        </w:rPr>
        <w:lastRenderedPageBreak/>
        <w:t>请求参数</w:t>
      </w:r>
      <w:bookmarkEnd w:id="30"/>
    </w:p>
    <w:tbl>
      <w:tblPr>
        <w:tblW w:w="8897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Look w:val="0000" w:firstRow="0" w:lastRow="0" w:firstColumn="0" w:lastColumn="0" w:noHBand="0" w:noVBand="0"/>
      </w:tblPr>
      <w:tblGrid>
        <w:gridCol w:w="1980"/>
        <w:gridCol w:w="1843"/>
        <w:gridCol w:w="680"/>
        <w:gridCol w:w="4394"/>
      </w:tblGrid>
      <w:tr w:rsidR="00EB2F66" w:rsidRPr="007444C1" w:rsidTr="00283414">
        <w:tc>
          <w:tcPr>
            <w:tcW w:w="1980" w:type="dxa"/>
            <w:shd w:val="clear" w:color="auto" w:fill="BFBFBF"/>
          </w:tcPr>
          <w:p w:rsidR="00EB2F66" w:rsidRPr="00870CC6" w:rsidRDefault="00EB2F66" w:rsidP="00283414">
            <w:pPr>
              <w:rPr>
                <w:rFonts w:ascii="微软雅黑" w:eastAsia="微软雅黑" w:hAnsi="微软雅黑"/>
                <w:b/>
                <w:sz w:val="18"/>
                <w:szCs w:val="21"/>
                <w:highlight w:val="lightGray"/>
              </w:rPr>
            </w:pPr>
            <w:r w:rsidRPr="00805871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参数名称</w:t>
            </w:r>
          </w:p>
        </w:tc>
        <w:tc>
          <w:tcPr>
            <w:tcW w:w="1843" w:type="dxa"/>
            <w:shd w:val="clear" w:color="auto" w:fill="BFBFBF"/>
          </w:tcPr>
          <w:p w:rsidR="00EB2F66" w:rsidRPr="00B0429C" w:rsidRDefault="00EB2F66" w:rsidP="00283414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 w:rsidRPr="00DA1DBB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字段长度</w:t>
            </w:r>
          </w:p>
        </w:tc>
        <w:tc>
          <w:tcPr>
            <w:tcW w:w="680" w:type="dxa"/>
            <w:shd w:val="clear" w:color="auto" w:fill="BFBFBF"/>
          </w:tcPr>
          <w:p w:rsidR="00EB2F66" w:rsidRPr="00B0429C" w:rsidRDefault="00EB2F66" w:rsidP="00283414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 w:rsidRPr="00DA1DBB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必填</w:t>
            </w:r>
          </w:p>
        </w:tc>
        <w:tc>
          <w:tcPr>
            <w:tcW w:w="4394" w:type="dxa"/>
            <w:shd w:val="clear" w:color="auto" w:fill="BFBFBF"/>
          </w:tcPr>
          <w:p w:rsidR="00EB2F66" w:rsidRPr="00B0429C" w:rsidRDefault="00EB2F66" w:rsidP="00283414">
            <w:pPr>
              <w:rPr>
                <w:rFonts w:ascii="微软雅黑" w:eastAsia="微软雅黑" w:hAnsi="微软雅黑"/>
                <w:b/>
                <w:sz w:val="18"/>
                <w:szCs w:val="21"/>
              </w:rPr>
            </w:pPr>
            <w:r w:rsidRPr="00B0429C">
              <w:rPr>
                <w:rFonts w:ascii="微软雅黑" w:eastAsia="微软雅黑" w:hAnsi="微软雅黑" w:hint="eastAsia"/>
                <w:b/>
                <w:sz w:val="18"/>
                <w:szCs w:val="21"/>
              </w:rPr>
              <w:t>参数说明</w:t>
            </w:r>
          </w:p>
        </w:tc>
      </w:tr>
      <w:tr w:rsidR="00EB2F66" w:rsidRPr="0098442A" w:rsidTr="00283414">
        <w:tc>
          <w:tcPr>
            <w:tcW w:w="1980" w:type="dxa"/>
            <w:shd w:val="clear" w:color="auto" w:fill="auto"/>
          </w:tcPr>
          <w:p w:rsidR="00EB2F66" w:rsidRPr="00B0429C" w:rsidRDefault="00EB2F66" w:rsidP="00283414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proofErr w:type="spellStart"/>
            <w:r w:rsidRPr="00647647"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memberId</w:t>
            </w:r>
            <w:proofErr w:type="spellEnd"/>
          </w:p>
        </w:tc>
        <w:tc>
          <w:tcPr>
            <w:tcW w:w="1843" w:type="dxa"/>
            <w:shd w:val="clear" w:color="auto" w:fill="auto"/>
          </w:tcPr>
          <w:p w:rsidR="00EB2F66" w:rsidRPr="00B0429C" w:rsidRDefault="00EB2F66" w:rsidP="00283414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VARCHAR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(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64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680" w:type="dxa"/>
            <w:shd w:val="clear" w:color="auto" w:fill="auto"/>
          </w:tcPr>
          <w:p w:rsidR="00EB2F66" w:rsidRPr="00B0429C" w:rsidRDefault="00EB2F66" w:rsidP="00283414">
            <w:pPr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394" w:type="dxa"/>
            <w:shd w:val="clear" w:color="auto" w:fill="auto"/>
          </w:tcPr>
          <w:p w:rsidR="00EB2F66" w:rsidRPr="00B0429C" w:rsidRDefault="00EB2F66" w:rsidP="00283414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超级API用户建档ID</w:t>
            </w:r>
          </w:p>
        </w:tc>
      </w:tr>
      <w:tr w:rsidR="00EB2F66" w:rsidRPr="0098442A" w:rsidTr="00283414">
        <w:tc>
          <w:tcPr>
            <w:tcW w:w="1980" w:type="dxa"/>
            <w:shd w:val="clear" w:color="auto" w:fill="auto"/>
          </w:tcPr>
          <w:p w:rsidR="00EB2F66" w:rsidRPr="00B0429C" w:rsidRDefault="00EB2F66" w:rsidP="00283414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proofErr w:type="spellStart"/>
            <w:r w:rsidRPr="00647647"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hasInitStatus</w:t>
            </w:r>
            <w:proofErr w:type="spellEnd"/>
          </w:p>
        </w:tc>
        <w:tc>
          <w:tcPr>
            <w:tcW w:w="1843" w:type="dxa"/>
            <w:shd w:val="clear" w:color="auto" w:fill="auto"/>
          </w:tcPr>
          <w:p w:rsidR="00EB2F66" w:rsidRPr="00B0429C" w:rsidRDefault="00EB2F66" w:rsidP="00283414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VARCHAR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(</w:t>
            </w: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1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680" w:type="dxa"/>
            <w:shd w:val="clear" w:color="auto" w:fill="auto"/>
          </w:tcPr>
          <w:p w:rsidR="00EB2F66" w:rsidRPr="00B0429C" w:rsidRDefault="00EB2F66" w:rsidP="00283414">
            <w:pPr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4394" w:type="dxa"/>
            <w:shd w:val="clear" w:color="auto" w:fill="auto"/>
          </w:tcPr>
          <w:p w:rsidR="00EB2F66" w:rsidRDefault="00EB2F66" w:rsidP="00283414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初始化状态</w:t>
            </w:r>
          </w:p>
          <w:p w:rsidR="00FB4C90" w:rsidRDefault="00FB4C90" w:rsidP="00FB4C90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1：已初始化，自动跳转服务首页</w:t>
            </w:r>
          </w:p>
          <w:p w:rsidR="00EB2F66" w:rsidRPr="00B0429C" w:rsidRDefault="00FB4C90" w:rsidP="00FB4C90">
            <w:pPr>
              <w:autoSpaceDE w:val="0"/>
              <w:autoSpaceDN w:val="0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21"/>
              </w:rPr>
              <w:t>2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21"/>
              </w:rPr>
              <w:t>：未初始化，自动跳转初始化界面，用户填写基本信息</w:t>
            </w:r>
          </w:p>
        </w:tc>
      </w:tr>
    </w:tbl>
    <w:p w:rsidR="00EB2F66" w:rsidRPr="00EB2F66" w:rsidRDefault="00EB2F66" w:rsidP="00EB2F66"/>
    <w:sectPr w:rsidR="00EB2F66" w:rsidRPr="00EB2F6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03FF6" w:rsidRDefault="00503FF6" w:rsidP="003A41D2">
      <w:r>
        <w:separator/>
      </w:r>
    </w:p>
  </w:endnote>
  <w:endnote w:type="continuationSeparator" w:id="0">
    <w:p w:rsidR="00503FF6" w:rsidRDefault="00503FF6" w:rsidP="003A41D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@Arial Unicode MS">
    <w:altName w:val="@Arial Unicode MS"/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83414" w:rsidRDefault="00283414">
    <w:pPr>
      <w:pStyle w:val="a7"/>
      <w:jc w:val="right"/>
    </w:pPr>
    <w:r>
      <w:rPr>
        <w:lang w:val="zh-CN"/>
      </w:rPr>
      <w:t xml:space="preserve">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PAGE</w:instrText>
    </w:r>
    <w:r>
      <w:rPr>
        <w:b/>
        <w:bCs/>
        <w:sz w:val="24"/>
        <w:szCs w:val="24"/>
      </w:rPr>
      <w:fldChar w:fldCharType="separate"/>
    </w:r>
    <w:r w:rsidR="0098667F">
      <w:rPr>
        <w:b/>
        <w:bCs/>
        <w:noProof/>
      </w:rPr>
      <w:t>2</w:t>
    </w:r>
    <w:r>
      <w:rPr>
        <w:b/>
        <w:bCs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NUMPAGES</w:instrText>
    </w:r>
    <w:r>
      <w:rPr>
        <w:b/>
        <w:bCs/>
        <w:sz w:val="24"/>
        <w:szCs w:val="24"/>
      </w:rPr>
      <w:fldChar w:fldCharType="separate"/>
    </w:r>
    <w:r w:rsidR="0098667F">
      <w:rPr>
        <w:b/>
        <w:bCs/>
        <w:noProof/>
      </w:rPr>
      <w:t>18</w:t>
    </w:r>
    <w:r>
      <w:rPr>
        <w:b/>
        <w:bCs/>
        <w:sz w:val="24"/>
        <w:szCs w:val="24"/>
      </w:rPr>
      <w:fldChar w:fldCharType="end"/>
    </w:r>
  </w:p>
  <w:p w:rsidR="00283414" w:rsidRDefault="00283414">
    <w:pPr>
      <w:pStyle w:val="a7"/>
      <w:jc w:val="righ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03FF6" w:rsidRDefault="00503FF6" w:rsidP="003A41D2">
      <w:r>
        <w:separator/>
      </w:r>
    </w:p>
  </w:footnote>
  <w:footnote w:type="continuationSeparator" w:id="0">
    <w:p w:rsidR="00503FF6" w:rsidRDefault="00503FF6" w:rsidP="003A41D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83414" w:rsidRPr="00092DF1" w:rsidRDefault="00283414" w:rsidP="00C80D1D">
    <w:pPr>
      <w:pStyle w:val="a9"/>
      <w:jc w:val="right"/>
      <w:rPr>
        <w:rFonts w:ascii="微软雅黑" w:eastAsia="微软雅黑" w:hAnsi="微软雅黑"/>
      </w:rPr>
    </w:pPr>
    <w:r w:rsidRPr="00092DF1">
      <w:rPr>
        <w:rFonts w:ascii="微软雅黑" w:eastAsia="微软雅黑" w:hAnsi="微软雅黑" w:hint="eastAsia"/>
      </w:rPr>
      <w:t>珊瑚健康超级</w:t>
    </w:r>
    <w:proofErr w:type="spellStart"/>
    <w:r w:rsidRPr="00092DF1">
      <w:rPr>
        <w:rFonts w:ascii="微软雅黑" w:eastAsia="微软雅黑" w:hAnsi="微软雅黑" w:hint="eastAsia"/>
      </w:rPr>
      <w:t>api</w:t>
    </w:r>
    <w:proofErr w:type="spellEnd"/>
    <w:r w:rsidRPr="00092DF1">
      <w:rPr>
        <w:rFonts w:ascii="微软雅黑" w:eastAsia="微软雅黑" w:hAnsi="微软雅黑" w:hint="eastAsia"/>
      </w:rPr>
      <w:t>接口说明</w:t>
    </w:r>
    <w:r w:rsidR="0098667F">
      <w:rPr>
        <w:rFonts w:ascii="微软雅黑" w:eastAsia="微软雅黑" w:hAnsi="微软雅黑" w:hint="eastAsia"/>
      </w:rPr>
      <w:t>-V1.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8"/>
    <w:multiLevelType w:val="multilevel"/>
    <w:tmpl w:val="E990D316"/>
    <w:lvl w:ilvl="0">
      <w:start w:val="1"/>
      <w:numFmt w:val="chi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2."/>
      <w:lvlJc w:val="left"/>
      <w:pPr>
        <w:tabs>
          <w:tab w:val="num" w:pos="566"/>
        </w:tabs>
        <w:ind w:left="566" w:hanging="283"/>
      </w:pPr>
      <w:rPr>
        <w:rFonts w:ascii="微软雅黑" w:eastAsia="微软雅黑" w:hAnsi="微软雅黑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lvlText w:val="%3)"/>
      <w:lvlJc w:val="left"/>
      <w:pPr>
        <w:tabs>
          <w:tab w:val="num" w:pos="255"/>
        </w:tabs>
        <w:ind w:left="255" w:hanging="255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284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31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34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369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511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652"/>
      </w:pPr>
      <w:rPr>
        <w:rFonts w:hint="eastAsia"/>
      </w:rPr>
    </w:lvl>
  </w:abstractNum>
  <w:abstractNum w:abstractNumId="1" w15:restartNumberingAfterBreak="0">
    <w:nsid w:val="1DB84231"/>
    <w:multiLevelType w:val="hybridMultilevel"/>
    <w:tmpl w:val="1214D3C8"/>
    <w:lvl w:ilvl="0" w:tplc="D01EC1DC">
      <w:start w:val="1"/>
      <w:numFmt w:val="bullet"/>
      <w:lvlText w:val="*"/>
      <w:lvlJc w:val="left"/>
      <w:pPr>
        <w:ind w:left="420" w:hanging="420"/>
      </w:pPr>
      <w:rPr>
        <w:rFonts w:ascii="@Arial Unicode MS" w:eastAsia="@Arial Unicode MS" w:hAnsi="@Arial Unicode MS" w:hint="default"/>
        <w:color w:val="FFFFFF"/>
        <w:sz w:val="22"/>
        <w:szCs w:val="22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5A663C93"/>
    <w:multiLevelType w:val="hybridMultilevel"/>
    <w:tmpl w:val="A51240A0"/>
    <w:lvl w:ilvl="0" w:tplc="74F2F474">
      <w:start w:val="1"/>
      <w:numFmt w:val="japaneseCounting"/>
      <w:lvlText w:val="%1．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79D534C9"/>
    <w:multiLevelType w:val="hybridMultilevel"/>
    <w:tmpl w:val="6302A9D4"/>
    <w:lvl w:ilvl="0" w:tplc="D3702F5C">
      <w:start w:val="1"/>
      <w:numFmt w:val="japaneseCounting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</w:num>
  <w:num w:numId="4">
    <w:abstractNumId w:val="0"/>
  </w:num>
  <w:num w:numId="5">
    <w:abstractNumId w:val="0"/>
  </w:num>
  <w:num w:numId="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0"/>
  </w:num>
  <w:num w:numId="16">
    <w:abstractNumId w:val="0"/>
  </w:num>
  <w:num w:numId="17">
    <w:abstractNumId w:val="0"/>
  </w:num>
  <w:num w:numId="18">
    <w:abstractNumId w:val="0"/>
  </w:num>
  <w:num w:numId="19">
    <w:abstractNumId w:val="0"/>
  </w:num>
  <w:num w:numId="2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"/>
  </w:num>
  <w:num w:numId="22">
    <w:abstractNumId w:val="0"/>
  </w:num>
  <w:num w:numId="23">
    <w:abstractNumId w:val="0"/>
  </w:num>
  <w:num w:numId="24">
    <w:abstractNumId w:val="3"/>
  </w:num>
  <w:num w:numId="25">
    <w:abstractNumId w:val="0"/>
  </w:num>
  <w:num w:numId="26">
    <w:abstractNumId w:val="0"/>
  </w:num>
  <w:num w:numId="27">
    <w:abstractNumId w:val="0"/>
  </w:num>
  <w:num w:numId="2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0"/>
  </w:num>
  <w:num w:numId="3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0"/>
  </w:num>
  <w:num w:numId="35">
    <w:abstractNumId w:val="1"/>
  </w:num>
  <w:num w:numId="36">
    <w:abstractNumId w:val="0"/>
  </w:num>
  <w:num w:numId="37">
    <w:abstractNumId w:val="0"/>
  </w:num>
  <w:num w:numId="38">
    <w:abstractNumId w:val="0"/>
  </w:num>
  <w:num w:numId="39">
    <w:abstractNumId w:val="0"/>
  </w:num>
  <w:num w:numId="40">
    <w:abstractNumId w:val="0"/>
  </w:num>
  <w:num w:numId="41">
    <w:abstractNumId w:val="0"/>
  </w:num>
  <w:num w:numId="4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0"/>
  </w:num>
  <w:num w:numId="46">
    <w:abstractNumId w:val="0"/>
  </w:num>
  <w:num w:numId="4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31AE3"/>
    <w:rsid w:val="00005B32"/>
    <w:rsid w:val="00007C57"/>
    <w:rsid w:val="00010769"/>
    <w:rsid w:val="00015479"/>
    <w:rsid w:val="000265B9"/>
    <w:rsid w:val="00026AF1"/>
    <w:rsid w:val="00026DDC"/>
    <w:rsid w:val="000271DC"/>
    <w:rsid w:val="00027E66"/>
    <w:rsid w:val="0003538A"/>
    <w:rsid w:val="00044F40"/>
    <w:rsid w:val="0004544A"/>
    <w:rsid w:val="00045D8D"/>
    <w:rsid w:val="00050D2E"/>
    <w:rsid w:val="000635ED"/>
    <w:rsid w:val="00064A24"/>
    <w:rsid w:val="00067355"/>
    <w:rsid w:val="00067DEE"/>
    <w:rsid w:val="00082A63"/>
    <w:rsid w:val="00084382"/>
    <w:rsid w:val="00092DF1"/>
    <w:rsid w:val="000A314D"/>
    <w:rsid w:val="000A3C4D"/>
    <w:rsid w:val="000A41BF"/>
    <w:rsid w:val="000B3A38"/>
    <w:rsid w:val="000B5CAA"/>
    <w:rsid w:val="000B77F7"/>
    <w:rsid w:val="000C20D4"/>
    <w:rsid w:val="000C2FBB"/>
    <w:rsid w:val="000D0647"/>
    <w:rsid w:val="000D1944"/>
    <w:rsid w:val="000D21D5"/>
    <w:rsid w:val="000D28F8"/>
    <w:rsid w:val="000D3261"/>
    <w:rsid w:val="000D466F"/>
    <w:rsid w:val="000E3804"/>
    <w:rsid w:val="000E3EE0"/>
    <w:rsid w:val="000E672F"/>
    <w:rsid w:val="000F1064"/>
    <w:rsid w:val="000F2DF4"/>
    <w:rsid w:val="000F7914"/>
    <w:rsid w:val="000F7E1A"/>
    <w:rsid w:val="00101F54"/>
    <w:rsid w:val="001022E1"/>
    <w:rsid w:val="00105C6C"/>
    <w:rsid w:val="001069D8"/>
    <w:rsid w:val="00107BC6"/>
    <w:rsid w:val="00114B49"/>
    <w:rsid w:val="00115364"/>
    <w:rsid w:val="001161B9"/>
    <w:rsid w:val="00116DE1"/>
    <w:rsid w:val="001218A0"/>
    <w:rsid w:val="00122E80"/>
    <w:rsid w:val="0012344C"/>
    <w:rsid w:val="00123C31"/>
    <w:rsid w:val="00123CB6"/>
    <w:rsid w:val="00125851"/>
    <w:rsid w:val="00125922"/>
    <w:rsid w:val="0012655A"/>
    <w:rsid w:val="0013056E"/>
    <w:rsid w:val="00132A70"/>
    <w:rsid w:val="00135961"/>
    <w:rsid w:val="00136B9C"/>
    <w:rsid w:val="00140D30"/>
    <w:rsid w:val="00142962"/>
    <w:rsid w:val="00144664"/>
    <w:rsid w:val="00145F7E"/>
    <w:rsid w:val="00147D0C"/>
    <w:rsid w:val="00153974"/>
    <w:rsid w:val="001548A0"/>
    <w:rsid w:val="00155E5E"/>
    <w:rsid w:val="00164A22"/>
    <w:rsid w:val="0016634C"/>
    <w:rsid w:val="00175DC1"/>
    <w:rsid w:val="00176546"/>
    <w:rsid w:val="00176DDF"/>
    <w:rsid w:val="0018022F"/>
    <w:rsid w:val="00184123"/>
    <w:rsid w:val="00187102"/>
    <w:rsid w:val="00187B60"/>
    <w:rsid w:val="00192CEB"/>
    <w:rsid w:val="0019643D"/>
    <w:rsid w:val="0019667D"/>
    <w:rsid w:val="00196E8F"/>
    <w:rsid w:val="001B31AB"/>
    <w:rsid w:val="001B4843"/>
    <w:rsid w:val="001B53BA"/>
    <w:rsid w:val="001B7261"/>
    <w:rsid w:val="001C3646"/>
    <w:rsid w:val="001C7D88"/>
    <w:rsid w:val="001D02DD"/>
    <w:rsid w:val="001D3BDA"/>
    <w:rsid w:val="001D4A3C"/>
    <w:rsid w:val="001D4B75"/>
    <w:rsid w:val="001D66D6"/>
    <w:rsid w:val="001D68F5"/>
    <w:rsid w:val="001E0C0D"/>
    <w:rsid w:val="001E3721"/>
    <w:rsid w:val="001F0648"/>
    <w:rsid w:val="001F2DDF"/>
    <w:rsid w:val="001F4B51"/>
    <w:rsid w:val="00200EC0"/>
    <w:rsid w:val="00207CCB"/>
    <w:rsid w:val="00212868"/>
    <w:rsid w:val="00215874"/>
    <w:rsid w:val="00220A89"/>
    <w:rsid w:val="002232B9"/>
    <w:rsid w:val="00226850"/>
    <w:rsid w:val="00232410"/>
    <w:rsid w:val="002343B4"/>
    <w:rsid w:val="00240705"/>
    <w:rsid w:val="00243D78"/>
    <w:rsid w:val="00245A0F"/>
    <w:rsid w:val="00245FF0"/>
    <w:rsid w:val="00246212"/>
    <w:rsid w:val="00253BEA"/>
    <w:rsid w:val="00262140"/>
    <w:rsid w:val="00270B0E"/>
    <w:rsid w:val="002764E4"/>
    <w:rsid w:val="00277666"/>
    <w:rsid w:val="00283414"/>
    <w:rsid w:val="00283C88"/>
    <w:rsid w:val="002878BA"/>
    <w:rsid w:val="00291CBC"/>
    <w:rsid w:val="002942CC"/>
    <w:rsid w:val="00297658"/>
    <w:rsid w:val="002A16C5"/>
    <w:rsid w:val="002A36B4"/>
    <w:rsid w:val="002A4945"/>
    <w:rsid w:val="002A5E63"/>
    <w:rsid w:val="002B3A58"/>
    <w:rsid w:val="002C2092"/>
    <w:rsid w:val="002C2B14"/>
    <w:rsid w:val="002C432F"/>
    <w:rsid w:val="002C7CDA"/>
    <w:rsid w:val="002D1DC8"/>
    <w:rsid w:val="002D3CE2"/>
    <w:rsid w:val="002D4167"/>
    <w:rsid w:val="002E08BA"/>
    <w:rsid w:val="002E7CC1"/>
    <w:rsid w:val="002F173E"/>
    <w:rsid w:val="002F305C"/>
    <w:rsid w:val="002F3F22"/>
    <w:rsid w:val="002F4DC8"/>
    <w:rsid w:val="002F7623"/>
    <w:rsid w:val="003020AB"/>
    <w:rsid w:val="00305408"/>
    <w:rsid w:val="00313D49"/>
    <w:rsid w:val="0031453A"/>
    <w:rsid w:val="00322893"/>
    <w:rsid w:val="003256DC"/>
    <w:rsid w:val="00327BC3"/>
    <w:rsid w:val="00330FBE"/>
    <w:rsid w:val="00332A1C"/>
    <w:rsid w:val="00333374"/>
    <w:rsid w:val="003350DA"/>
    <w:rsid w:val="0034289A"/>
    <w:rsid w:val="003450ED"/>
    <w:rsid w:val="00345E3F"/>
    <w:rsid w:val="00351334"/>
    <w:rsid w:val="00352FB8"/>
    <w:rsid w:val="00357805"/>
    <w:rsid w:val="00360CA1"/>
    <w:rsid w:val="00366223"/>
    <w:rsid w:val="003677FA"/>
    <w:rsid w:val="003720C2"/>
    <w:rsid w:val="00373DA1"/>
    <w:rsid w:val="00375263"/>
    <w:rsid w:val="00380015"/>
    <w:rsid w:val="003859DC"/>
    <w:rsid w:val="003864C6"/>
    <w:rsid w:val="00393A70"/>
    <w:rsid w:val="00394AEB"/>
    <w:rsid w:val="00397587"/>
    <w:rsid w:val="003A267A"/>
    <w:rsid w:val="003A41D2"/>
    <w:rsid w:val="003B3EC5"/>
    <w:rsid w:val="003B4233"/>
    <w:rsid w:val="003B4446"/>
    <w:rsid w:val="003C3F66"/>
    <w:rsid w:val="003C7729"/>
    <w:rsid w:val="003D32FD"/>
    <w:rsid w:val="003D4C47"/>
    <w:rsid w:val="003E3B41"/>
    <w:rsid w:val="003E4A58"/>
    <w:rsid w:val="003F3BD3"/>
    <w:rsid w:val="003F5B45"/>
    <w:rsid w:val="003F6023"/>
    <w:rsid w:val="004011F9"/>
    <w:rsid w:val="004015F8"/>
    <w:rsid w:val="00403371"/>
    <w:rsid w:val="00403F4E"/>
    <w:rsid w:val="00404BF1"/>
    <w:rsid w:val="004133C3"/>
    <w:rsid w:val="004136BC"/>
    <w:rsid w:val="00416623"/>
    <w:rsid w:val="00427D0E"/>
    <w:rsid w:val="00430312"/>
    <w:rsid w:val="00433655"/>
    <w:rsid w:val="00437364"/>
    <w:rsid w:val="0044119F"/>
    <w:rsid w:val="00443BA2"/>
    <w:rsid w:val="004471AF"/>
    <w:rsid w:val="00447880"/>
    <w:rsid w:val="004505F7"/>
    <w:rsid w:val="00452905"/>
    <w:rsid w:val="0046170B"/>
    <w:rsid w:val="0046359D"/>
    <w:rsid w:val="00463A9A"/>
    <w:rsid w:val="00465FFA"/>
    <w:rsid w:val="00476928"/>
    <w:rsid w:val="00476E16"/>
    <w:rsid w:val="004802CC"/>
    <w:rsid w:val="0048292A"/>
    <w:rsid w:val="004857B5"/>
    <w:rsid w:val="00487B48"/>
    <w:rsid w:val="004930DD"/>
    <w:rsid w:val="00494783"/>
    <w:rsid w:val="00497E8C"/>
    <w:rsid w:val="004A3519"/>
    <w:rsid w:val="004A4D4D"/>
    <w:rsid w:val="004B1238"/>
    <w:rsid w:val="004B387C"/>
    <w:rsid w:val="004B60D8"/>
    <w:rsid w:val="004C0082"/>
    <w:rsid w:val="004C1690"/>
    <w:rsid w:val="004C392E"/>
    <w:rsid w:val="004C510A"/>
    <w:rsid w:val="004D24E1"/>
    <w:rsid w:val="004D2973"/>
    <w:rsid w:val="004D2CE3"/>
    <w:rsid w:val="004D3AB6"/>
    <w:rsid w:val="004E19D1"/>
    <w:rsid w:val="004E5994"/>
    <w:rsid w:val="004F1852"/>
    <w:rsid w:val="004F71C6"/>
    <w:rsid w:val="00500235"/>
    <w:rsid w:val="00503FF6"/>
    <w:rsid w:val="005070AD"/>
    <w:rsid w:val="00513388"/>
    <w:rsid w:val="0051454D"/>
    <w:rsid w:val="00517ECE"/>
    <w:rsid w:val="005207B1"/>
    <w:rsid w:val="00523B3A"/>
    <w:rsid w:val="005314A0"/>
    <w:rsid w:val="00537808"/>
    <w:rsid w:val="00537BA9"/>
    <w:rsid w:val="00545E73"/>
    <w:rsid w:val="005475E0"/>
    <w:rsid w:val="0055277C"/>
    <w:rsid w:val="00553F13"/>
    <w:rsid w:val="00555E11"/>
    <w:rsid w:val="00557D28"/>
    <w:rsid w:val="00560B86"/>
    <w:rsid w:val="005641CD"/>
    <w:rsid w:val="00566BC3"/>
    <w:rsid w:val="00567079"/>
    <w:rsid w:val="005733D2"/>
    <w:rsid w:val="00574A46"/>
    <w:rsid w:val="00576CAD"/>
    <w:rsid w:val="00577097"/>
    <w:rsid w:val="00585AB7"/>
    <w:rsid w:val="00597D05"/>
    <w:rsid w:val="005A0598"/>
    <w:rsid w:val="005A3966"/>
    <w:rsid w:val="005B054C"/>
    <w:rsid w:val="005B11AB"/>
    <w:rsid w:val="005B2DCD"/>
    <w:rsid w:val="005C34A9"/>
    <w:rsid w:val="005C3F57"/>
    <w:rsid w:val="005E4557"/>
    <w:rsid w:val="005F3BDC"/>
    <w:rsid w:val="005F55E1"/>
    <w:rsid w:val="006039B5"/>
    <w:rsid w:val="00612B50"/>
    <w:rsid w:val="006131A1"/>
    <w:rsid w:val="006141B3"/>
    <w:rsid w:val="00621230"/>
    <w:rsid w:val="00621461"/>
    <w:rsid w:val="0062153B"/>
    <w:rsid w:val="0062278F"/>
    <w:rsid w:val="0062497C"/>
    <w:rsid w:val="00625BEE"/>
    <w:rsid w:val="006301C4"/>
    <w:rsid w:val="006432FA"/>
    <w:rsid w:val="00643BFA"/>
    <w:rsid w:val="00644430"/>
    <w:rsid w:val="00646000"/>
    <w:rsid w:val="006475D2"/>
    <w:rsid w:val="00647647"/>
    <w:rsid w:val="006512FF"/>
    <w:rsid w:val="00651BDC"/>
    <w:rsid w:val="00662553"/>
    <w:rsid w:val="006640A1"/>
    <w:rsid w:val="006649FC"/>
    <w:rsid w:val="00670353"/>
    <w:rsid w:val="006706EF"/>
    <w:rsid w:val="006707B0"/>
    <w:rsid w:val="00670F40"/>
    <w:rsid w:val="006724C7"/>
    <w:rsid w:val="00673DDF"/>
    <w:rsid w:val="00675FA9"/>
    <w:rsid w:val="006779BB"/>
    <w:rsid w:val="0068234C"/>
    <w:rsid w:val="00683058"/>
    <w:rsid w:val="00686FA1"/>
    <w:rsid w:val="00691061"/>
    <w:rsid w:val="00692A2E"/>
    <w:rsid w:val="0069314D"/>
    <w:rsid w:val="006946DE"/>
    <w:rsid w:val="006A14D8"/>
    <w:rsid w:val="006A2D08"/>
    <w:rsid w:val="006B600A"/>
    <w:rsid w:val="006C00DC"/>
    <w:rsid w:val="006C4590"/>
    <w:rsid w:val="006C7713"/>
    <w:rsid w:val="006C7D1C"/>
    <w:rsid w:val="006D5AA7"/>
    <w:rsid w:val="006D7E21"/>
    <w:rsid w:val="006E67E0"/>
    <w:rsid w:val="006F21E1"/>
    <w:rsid w:val="006F2A3D"/>
    <w:rsid w:val="007005D5"/>
    <w:rsid w:val="00702FB7"/>
    <w:rsid w:val="00705BC0"/>
    <w:rsid w:val="00705EF9"/>
    <w:rsid w:val="00710A0E"/>
    <w:rsid w:val="0071598A"/>
    <w:rsid w:val="00725FE7"/>
    <w:rsid w:val="00727D34"/>
    <w:rsid w:val="00730EEB"/>
    <w:rsid w:val="0073142A"/>
    <w:rsid w:val="00731A36"/>
    <w:rsid w:val="007370C2"/>
    <w:rsid w:val="0074291E"/>
    <w:rsid w:val="00743F48"/>
    <w:rsid w:val="007448ED"/>
    <w:rsid w:val="007467C3"/>
    <w:rsid w:val="00750630"/>
    <w:rsid w:val="00751192"/>
    <w:rsid w:val="007542DD"/>
    <w:rsid w:val="00755F7D"/>
    <w:rsid w:val="00757211"/>
    <w:rsid w:val="00771AE3"/>
    <w:rsid w:val="007746D6"/>
    <w:rsid w:val="0077660A"/>
    <w:rsid w:val="00780055"/>
    <w:rsid w:val="00782BAA"/>
    <w:rsid w:val="007966B1"/>
    <w:rsid w:val="007A0808"/>
    <w:rsid w:val="007A1BA0"/>
    <w:rsid w:val="007A7333"/>
    <w:rsid w:val="007B0553"/>
    <w:rsid w:val="007B583E"/>
    <w:rsid w:val="007B5B59"/>
    <w:rsid w:val="007B63C9"/>
    <w:rsid w:val="007B68C0"/>
    <w:rsid w:val="007C10D7"/>
    <w:rsid w:val="007C1F39"/>
    <w:rsid w:val="007C3ABF"/>
    <w:rsid w:val="007D066C"/>
    <w:rsid w:val="007D0C81"/>
    <w:rsid w:val="007D3932"/>
    <w:rsid w:val="007D4267"/>
    <w:rsid w:val="007D6FF4"/>
    <w:rsid w:val="007E0C3F"/>
    <w:rsid w:val="007E58F0"/>
    <w:rsid w:val="007E784D"/>
    <w:rsid w:val="007F0066"/>
    <w:rsid w:val="007F3C03"/>
    <w:rsid w:val="007F59E3"/>
    <w:rsid w:val="007F78B7"/>
    <w:rsid w:val="00802432"/>
    <w:rsid w:val="00805871"/>
    <w:rsid w:val="00812858"/>
    <w:rsid w:val="00817D24"/>
    <w:rsid w:val="00822DD9"/>
    <w:rsid w:val="00827508"/>
    <w:rsid w:val="008308CE"/>
    <w:rsid w:val="00831DF6"/>
    <w:rsid w:val="00832E61"/>
    <w:rsid w:val="00833AD5"/>
    <w:rsid w:val="0083744E"/>
    <w:rsid w:val="00840362"/>
    <w:rsid w:val="008431F9"/>
    <w:rsid w:val="0084706D"/>
    <w:rsid w:val="00853ED3"/>
    <w:rsid w:val="008612FD"/>
    <w:rsid w:val="00861F19"/>
    <w:rsid w:val="00862160"/>
    <w:rsid w:val="0087170E"/>
    <w:rsid w:val="00872F50"/>
    <w:rsid w:val="00874215"/>
    <w:rsid w:val="00877D15"/>
    <w:rsid w:val="008800A6"/>
    <w:rsid w:val="0088190C"/>
    <w:rsid w:val="0088202C"/>
    <w:rsid w:val="00890927"/>
    <w:rsid w:val="00891A76"/>
    <w:rsid w:val="00891E5D"/>
    <w:rsid w:val="00896F6B"/>
    <w:rsid w:val="008975C7"/>
    <w:rsid w:val="008A0A4F"/>
    <w:rsid w:val="008B0F77"/>
    <w:rsid w:val="008B35E2"/>
    <w:rsid w:val="008C2613"/>
    <w:rsid w:val="008D0DE9"/>
    <w:rsid w:val="008D32DF"/>
    <w:rsid w:val="008D3EDC"/>
    <w:rsid w:val="008D79FA"/>
    <w:rsid w:val="008E01E9"/>
    <w:rsid w:val="008E0613"/>
    <w:rsid w:val="008E14C4"/>
    <w:rsid w:val="008F0E08"/>
    <w:rsid w:val="008F24E5"/>
    <w:rsid w:val="008F4CBC"/>
    <w:rsid w:val="008F5F43"/>
    <w:rsid w:val="008F6E33"/>
    <w:rsid w:val="008F70CF"/>
    <w:rsid w:val="0090024D"/>
    <w:rsid w:val="00901C5E"/>
    <w:rsid w:val="00902952"/>
    <w:rsid w:val="009054BD"/>
    <w:rsid w:val="009058AF"/>
    <w:rsid w:val="009077BF"/>
    <w:rsid w:val="00907AD0"/>
    <w:rsid w:val="00916E16"/>
    <w:rsid w:val="00922C34"/>
    <w:rsid w:val="00922F88"/>
    <w:rsid w:val="00926A2E"/>
    <w:rsid w:val="009278C0"/>
    <w:rsid w:val="00931AE0"/>
    <w:rsid w:val="00933AA3"/>
    <w:rsid w:val="009355C3"/>
    <w:rsid w:val="00935C50"/>
    <w:rsid w:val="00936EAA"/>
    <w:rsid w:val="009403EF"/>
    <w:rsid w:val="00944075"/>
    <w:rsid w:val="00950564"/>
    <w:rsid w:val="0095354D"/>
    <w:rsid w:val="009544D4"/>
    <w:rsid w:val="0095594F"/>
    <w:rsid w:val="00956D0A"/>
    <w:rsid w:val="00963B49"/>
    <w:rsid w:val="009647EF"/>
    <w:rsid w:val="00967138"/>
    <w:rsid w:val="009725D9"/>
    <w:rsid w:val="009806B4"/>
    <w:rsid w:val="00983422"/>
    <w:rsid w:val="00983E6C"/>
    <w:rsid w:val="0098442A"/>
    <w:rsid w:val="009847AC"/>
    <w:rsid w:val="0098494A"/>
    <w:rsid w:val="00985E42"/>
    <w:rsid w:val="0098667F"/>
    <w:rsid w:val="00986C5F"/>
    <w:rsid w:val="0099561D"/>
    <w:rsid w:val="00996A81"/>
    <w:rsid w:val="00997662"/>
    <w:rsid w:val="00997680"/>
    <w:rsid w:val="00997BBD"/>
    <w:rsid w:val="009A0AAE"/>
    <w:rsid w:val="009B4934"/>
    <w:rsid w:val="009B7B0D"/>
    <w:rsid w:val="009C1969"/>
    <w:rsid w:val="009C5E7F"/>
    <w:rsid w:val="009C600A"/>
    <w:rsid w:val="009C6EC2"/>
    <w:rsid w:val="009D22E0"/>
    <w:rsid w:val="009D5840"/>
    <w:rsid w:val="009D74DE"/>
    <w:rsid w:val="009E23BC"/>
    <w:rsid w:val="009E662F"/>
    <w:rsid w:val="009F60D9"/>
    <w:rsid w:val="009F6D92"/>
    <w:rsid w:val="009F7087"/>
    <w:rsid w:val="009F76B6"/>
    <w:rsid w:val="009F7B50"/>
    <w:rsid w:val="00A005A1"/>
    <w:rsid w:val="00A05266"/>
    <w:rsid w:val="00A06253"/>
    <w:rsid w:val="00A11851"/>
    <w:rsid w:val="00A118F8"/>
    <w:rsid w:val="00A13B78"/>
    <w:rsid w:val="00A14C86"/>
    <w:rsid w:val="00A16C30"/>
    <w:rsid w:val="00A16E1F"/>
    <w:rsid w:val="00A17D87"/>
    <w:rsid w:val="00A22CE9"/>
    <w:rsid w:val="00A2460E"/>
    <w:rsid w:val="00A33DAA"/>
    <w:rsid w:val="00A36F02"/>
    <w:rsid w:val="00A401DE"/>
    <w:rsid w:val="00A43ED2"/>
    <w:rsid w:val="00A45F26"/>
    <w:rsid w:val="00A479E1"/>
    <w:rsid w:val="00A54ED8"/>
    <w:rsid w:val="00A56CC7"/>
    <w:rsid w:val="00A61B98"/>
    <w:rsid w:val="00A62423"/>
    <w:rsid w:val="00A637A0"/>
    <w:rsid w:val="00A6677D"/>
    <w:rsid w:val="00A9040B"/>
    <w:rsid w:val="00A921E8"/>
    <w:rsid w:val="00A9638C"/>
    <w:rsid w:val="00A97CDF"/>
    <w:rsid w:val="00AA0D27"/>
    <w:rsid w:val="00AA5B7C"/>
    <w:rsid w:val="00AB0E08"/>
    <w:rsid w:val="00AB2AD6"/>
    <w:rsid w:val="00AB4198"/>
    <w:rsid w:val="00AB42DD"/>
    <w:rsid w:val="00AB67F4"/>
    <w:rsid w:val="00AB6A26"/>
    <w:rsid w:val="00AC05AC"/>
    <w:rsid w:val="00AC21C2"/>
    <w:rsid w:val="00AC7C3D"/>
    <w:rsid w:val="00AD3BB1"/>
    <w:rsid w:val="00AD3F28"/>
    <w:rsid w:val="00AD7144"/>
    <w:rsid w:val="00AD766D"/>
    <w:rsid w:val="00AE00AB"/>
    <w:rsid w:val="00AE09D1"/>
    <w:rsid w:val="00AE1415"/>
    <w:rsid w:val="00AE175C"/>
    <w:rsid w:val="00AE4124"/>
    <w:rsid w:val="00AE4CA0"/>
    <w:rsid w:val="00AE4EAF"/>
    <w:rsid w:val="00AF3B3C"/>
    <w:rsid w:val="00AF5DA9"/>
    <w:rsid w:val="00B02F2A"/>
    <w:rsid w:val="00B038EE"/>
    <w:rsid w:val="00B139C5"/>
    <w:rsid w:val="00B1557E"/>
    <w:rsid w:val="00B15BD3"/>
    <w:rsid w:val="00B1675B"/>
    <w:rsid w:val="00B17543"/>
    <w:rsid w:val="00B175FD"/>
    <w:rsid w:val="00B20CAB"/>
    <w:rsid w:val="00B212D4"/>
    <w:rsid w:val="00B23DE2"/>
    <w:rsid w:val="00B25F07"/>
    <w:rsid w:val="00B31AE3"/>
    <w:rsid w:val="00B36517"/>
    <w:rsid w:val="00B4255A"/>
    <w:rsid w:val="00B42A17"/>
    <w:rsid w:val="00B451EC"/>
    <w:rsid w:val="00B54054"/>
    <w:rsid w:val="00B5564B"/>
    <w:rsid w:val="00B55B2C"/>
    <w:rsid w:val="00B565CB"/>
    <w:rsid w:val="00B602FD"/>
    <w:rsid w:val="00B7523D"/>
    <w:rsid w:val="00B87A8C"/>
    <w:rsid w:val="00B87DAD"/>
    <w:rsid w:val="00B94A49"/>
    <w:rsid w:val="00BA00E3"/>
    <w:rsid w:val="00BA2023"/>
    <w:rsid w:val="00BA4787"/>
    <w:rsid w:val="00BA65A2"/>
    <w:rsid w:val="00BB155C"/>
    <w:rsid w:val="00BB2972"/>
    <w:rsid w:val="00BB588D"/>
    <w:rsid w:val="00BB5C9C"/>
    <w:rsid w:val="00BB6B9E"/>
    <w:rsid w:val="00BC3FC8"/>
    <w:rsid w:val="00BC4089"/>
    <w:rsid w:val="00BD4A0E"/>
    <w:rsid w:val="00BD6445"/>
    <w:rsid w:val="00BD6F5F"/>
    <w:rsid w:val="00BE0993"/>
    <w:rsid w:val="00BE0996"/>
    <w:rsid w:val="00BE16DC"/>
    <w:rsid w:val="00BE3082"/>
    <w:rsid w:val="00BE676C"/>
    <w:rsid w:val="00BF0524"/>
    <w:rsid w:val="00BF4235"/>
    <w:rsid w:val="00BF536C"/>
    <w:rsid w:val="00C03E1D"/>
    <w:rsid w:val="00C042BB"/>
    <w:rsid w:val="00C110BE"/>
    <w:rsid w:val="00C110DE"/>
    <w:rsid w:val="00C13879"/>
    <w:rsid w:val="00C17798"/>
    <w:rsid w:val="00C200B2"/>
    <w:rsid w:val="00C21B9F"/>
    <w:rsid w:val="00C2519A"/>
    <w:rsid w:val="00C3567A"/>
    <w:rsid w:val="00C35847"/>
    <w:rsid w:val="00C3597B"/>
    <w:rsid w:val="00C3670A"/>
    <w:rsid w:val="00C44D39"/>
    <w:rsid w:val="00C44D8A"/>
    <w:rsid w:val="00C4766C"/>
    <w:rsid w:val="00C53235"/>
    <w:rsid w:val="00C57BEF"/>
    <w:rsid w:val="00C60AC2"/>
    <w:rsid w:val="00C67350"/>
    <w:rsid w:val="00C70AD0"/>
    <w:rsid w:val="00C7232E"/>
    <w:rsid w:val="00C76C3B"/>
    <w:rsid w:val="00C7769D"/>
    <w:rsid w:val="00C80D1D"/>
    <w:rsid w:val="00C86102"/>
    <w:rsid w:val="00C90E62"/>
    <w:rsid w:val="00C93B10"/>
    <w:rsid w:val="00C94BC9"/>
    <w:rsid w:val="00C95818"/>
    <w:rsid w:val="00CA03D3"/>
    <w:rsid w:val="00CA1A62"/>
    <w:rsid w:val="00CA7BB5"/>
    <w:rsid w:val="00CB0561"/>
    <w:rsid w:val="00CB0C6A"/>
    <w:rsid w:val="00CB0D31"/>
    <w:rsid w:val="00CB45F0"/>
    <w:rsid w:val="00CB4634"/>
    <w:rsid w:val="00CB48CD"/>
    <w:rsid w:val="00CB718C"/>
    <w:rsid w:val="00CB7811"/>
    <w:rsid w:val="00CC0916"/>
    <w:rsid w:val="00CC0EAE"/>
    <w:rsid w:val="00CC46A3"/>
    <w:rsid w:val="00CC6D9E"/>
    <w:rsid w:val="00CC7517"/>
    <w:rsid w:val="00CC7E0D"/>
    <w:rsid w:val="00CD1985"/>
    <w:rsid w:val="00CD1DCF"/>
    <w:rsid w:val="00CD7E31"/>
    <w:rsid w:val="00CE317E"/>
    <w:rsid w:val="00CE4B22"/>
    <w:rsid w:val="00CE5CF1"/>
    <w:rsid w:val="00CF5CDB"/>
    <w:rsid w:val="00CF7292"/>
    <w:rsid w:val="00D0329D"/>
    <w:rsid w:val="00D040CA"/>
    <w:rsid w:val="00D0516A"/>
    <w:rsid w:val="00D1492B"/>
    <w:rsid w:val="00D15E39"/>
    <w:rsid w:val="00D16467"/>
    <w:rsid w:val="00D22D44"/>
    <w:rsid w:val="00D241B1"/>
    <w:rsid w:val="00D25C76"/>
    <w:rsid w:val="00D30682"/>
    <w:rsid w:val="00D308C8"/>
    <w:rsid w:val="00D33DF4"/>
    <w:rsid w:val="00D344FF"/>
    <w:rsid w:val="00D45C94"/>
    <w:rsid w:val="00D46193"/>
    <w:rsid w:val="00D51F6C"/>
    <w:rsid w:val="00D52EF9"/>
    <w:rsid w:val="00D5748F"/>
    <w:rsid w:val="00D6578D"/>
    <w:rsid w:val="00D66022"/>
    <w:rsid w:val="00D74047"/>
    <w:rsid w:val="00D77947"/>
    <w:rsid w:val="00D8078B"/>
    <w:rsid w:val="00D80A53"/>
    <w:rsid w:val="00D85ADA"/>
    <w:rsid w:val="00D95F6C"/>
    <w:rsid w:val="00D977A5"/>
    <w:rsid w:val="00DA423C"/>
    <w:rsid w:val="00DA55D6"/>
    <w:rsid w:val="00DB087D"/>
    <w:rsid w:val="00DB0890"/>
    <w:rsid w:val="00DB236A"/>
    <w:rsid w:val="00DB3527"/>
    <w:rsid w:val="00DB62D3"/>
    <w:rsid w:val="00DB7FEA"/>
    <w:rsid w:val="00DC1FD3"/>
    <w:rsid w:val="00DC24A5"/>
    <w:rsid w:val="00DD0595"/>
    <w:rsid w:val="00DD17ED"/>
    <w:rsid w:val="00DD208E"/>
    <w:rsid w:val="00DD38E1"/>
    <w:rsid w:val="00DE1AAC"/>
    <w:rsid w:val="00DE2E3D"/>
    <w:rsid w:val="00DF37A2"/>
    <w:rsid w:val="00DF6B34"/>
    <w:rsid w:val="00E022E5"/>
    <w:rsid w:val="00E05075"/>
    <w:rsid w:val="00E14F65"/>
    <w:rsid w:val="00E15276"/>
    <w:rsid w:val="00E153CB"/>
    <w:rsid w:val="00E15574"/>
    <w:rsid w:val="00E15FA4"/>
    <w:rsid w:val="00E251CC"/>
    <w:rsid w:val="00E27B87"/>
    <w:rsid w:val="00E32B4E"/>
    <w:rsid w:val="00E36096"/>
    <w:rsid w:val="00E408AD"/>
    <w:rsid w:val="00E476AF"/>
    <w:rsid w:val="00E47AF1"/>
    <w:rsid w:val="00E47DA0"/>
    <w:rsid w:val="00E505A9"/>
    <w:rsid w:val="00E52404"/>
    <w:rsid w:val="00E52DE5"/>
    <w:rsid w:val="00E54195"/>
    <w:rsid w:val="00E5787F"/>
    <w:rsid w:val="00E60827"/>
    <w:rsid w:val="00E634C7"/>
    <w:rsid w:val="00E64D8E"/>
    <w:rsid w:val="00E66507"/>
    <w:rsid w:val="00E7234E"/>
    <w:rsid w:val="00E73ECE"/>
    <w:rsid w:val="00E74A6C"/>
    <w:rsid w:val="00E82697"/>
    <w:rsid w:val="00E83B30"/>
    <w:rsid w:val="00E83C03"/>
    <w:rsid w:val="00E8562A"/>
    <w:rsid w:val="00E86520"/>
    <w:rsid w:val="00E94720"/>
    <w:rsid w:val="00E95DC8"/>
    <w:rsid w:val="00EA368D"/>
    <w:rsid w:val="00EA47EE"/>
    <w:rsid w:val="00EA4F46"/>
    <w:rsid w:val="00EA79D7"/>
    <w:rsid w:val="00EB0782"/>
    <w:rsid w:val="00EB2F66"/>
    <w:rsid w:val="00EB667F"/>
    <w:rsid w:val="00EB6D9A"/>
    <w:rsid w:val="00EB7BBF"/>
    <w:rsid w:val="00EC1654"/>
    <w:rsid w:val="00EC7666"/>
    <w:rsid w:val="00ED22E4"/>
    <w:rsid w:val="00ED7225"/>
    <w:rsid w:val="00ED7524"/>
    <w:rsid w:val="00EE16E3"/>
    <w:rsid w:val="00EE2673"/>
    <w:rsid w:val="00EE5E45"/>
    <w:rsid w:val="00EE7E84"/>
    <w:rsid w:val="00EF124C"/>
    <w:rsid w:val="00F10A2C"/>
    <w:rsid w:val="00F12135"/>
    <w:rsid w:val="00F14E4C"/>
    <w:rsid w:val="00F16B79"/>
    <w:rsid w:val="00F171C9"/>
    <w:rsid w:val="00F24E7A"/>
    <w:rsid w:val="00F32E1B"/>
    <w:rsid w:val="00F33B55"/>
    <w:rsid w:val="00F341A9"/>
    <w:rsid w:val="00F37A0C"/>
    <w:rsid w:val="00F40452"/>
    <w:rsid w:val="00F41F20"/>
    <w:rsid w:val="00F444D1"/>
    <w:rsid w:val="00F47B12"/>
    <w:rsid w:val="00F47D08"/>
    <w:rsid w:val="00F50C8A"/>
    <w:rsid w:val="00F50E95"/>
    <w:rsid w:val="00F620A6"/>
    <w:rsid w:val="00F6432B"/>
    <w:rsid w:val="00F67FED"/>
    <w:rsid w:val="00F8059B"/>
    <w:rsid w:val="00F80DD7"/>
    <w:rsid w:val="00F8631A"/>
    <w:rsid w:val="00F8764B"/>
    <w:rsid w:val="00F94E7B"/>
    <w:rsid w:val="00F957A3"/>
    <w:rsid w:val="00F95888"/>
    <w:rsid w:val="00F95BAD"/>
    <w:rsid w:val="00F95CA8"/>
    <w:rsid w:val="00FA2100"/>
    <w:rsid w:val="00FA21FC"/>
    <w:rsid w:val="00FA3526"/>
    <w:rsid w:val="00FA465D"/>
    <w:rsid w:val="00FA58E2"/>
    <w:rsid w:val="00FA6C53"/>
    <w:rsid w:val="00FB1417"/>
    <w:rsid w:val="00FB4C90"/>
    <w:rsid w:val="00FB63B7"/>
    <w:rsid w:val="00FB7467"/>
    <w:rsid w:val="00FB74D2"/>
    <w:rsid w:val="00FC4435"/>
    <w:rsid w:val="00FC6EB3"/>
    <w:rsid w:val="00FD31B6"/>
    <w:rsid w:val="00FD3237"/>
    <w:rsid w:val="00FD4336"/>
    <w:rsid w:val="00FD5924"/>
    <w:rsid w:val="00FD5CC4"/>
    <w:rsid w:val="00FD6AE6"/>
    <w:rsid w:val="00FE305D"/>
    <w:rsid w:val="00FE5AB8"/>
    <w:rsid w:val="00FE6DA8"/>
    <w:rsid w:val="00FE703B"/>
    <w:rsid w:val="00FE7737"/>
    <w:rsid w:val="00FF41B1"/>
    <w:rsid w:val="00FF6C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CB544C5-7AC5-40C4-8E26-81263C3507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A41D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rsid w:val="00C80D1D"/>
    <w:pPr>
      <w:keepNext/>
      <w:keepLines/>
      <w:numPr>
        <w:ilvl w:val="1"/>
        <w:numId w:val="1"/>
      </w:numPr>
      <w:tabs>
        <w:tab w:val="clear" w:pos="566"/>
        <w:tab w:val="left" w:pos="567"/>
      </w:tabs>
      <w:adjustRightInd w:val="0"/>
      <w:spacing w:beforeLines="50" w:before="156" w:afterLines="50" w:after="156"/>
      <w:textAlignment w:val="baseline"/>
      <w:outlineLvl w:val="1"/>
    </w:pPr>
    <w:rPr>
      <w:rFonts w:ascii="微软雅黑" w:eastAsia="微软雅黑" w:hAnsi="微软雅黑" w:cs="Times New Roman"/>
      <w:b/>
      <w:bCs/>
      <w:sz w:val="30"/>
      <w:szCs w:val="30"/>
    </w:rPr>
  </w:style>
  <w:style w:type="paragraph" w:styleId="3">
    <w:name w:val="heading 3"/>
    <w:basedOn w:val="a"/>
    <w:next w:val="a"/>
    <w:link w:val="30"/>
    <w:qFormat/>
    <w:rsid w:val="00C80D1D"/>
    <w:pPr>
      <w:keepNext/>
      <w:keepLines/>
      <w:numPr>
        <w:ilvl w:val="2"/>
        <w:numId w:val="1"/>
      </w:numPr>
      <w:tabs>
        <w:tab w:val="left" w:pos="255"/>
      </w:tabs>
      <w:adjustRightInd w:val="0"/>
      <w:spacing w:before="260" w:after="260" w:line="413" w:lineRule="auto"/>
      <w:ind w:rightChars="100" w:right="210"/>
      <w:textAlignment w:val="baseline"/>
      <w:outlineLvl w:val="2"/>
    </w:pPr>
    <w:rPr>
      <w:rFonts w:ascii="Times New Roman" w:eastAsia="微软雅黑" w:hAnsi="Times New Roman" w:cs="Times New Roman"/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B31AE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Hyperlink"/>
    <w:basedOn w:val="a0"/>
    <w:uiPriority w:val="99"/>
    <w:unhideWhenUsed/>
    <w:rsid w:val="00B31AE3"/>
    <w:rPr>
      <w:color w:val="0000FF"/>
      <w:u w:val="single"/>
    </w:rPr>
  </w:style>
  <w:style w:type="paragraph" w:customStyle="1" w:styleId="a5">
    <w:name w:val="封页其它信息"/>
    <w:basedOn w:val="a"/>
    <w:rsid w:val="003A41D2"/>
    <w:rPr>
      <w:rFonts w:eastAsia="宋体" w:cs="Times New Roman"/>
      <w:b/>
      <w:sz w:val="24"/>
      <w:szCs w:val="24"/>
      <w:lang w:bidi="he-IL"/>
    </w:rPr>
  </w:style>
  <w:style w:type="character" w:customStyle="1" w:styleId="a6">
    <w:name w:val="页脚 字符"/>
    <w:link w:val="a7"/>
    <w:uiPriority w:val="99"/>
    <w:rsid w:val="003A41D2"/>
    <w:rPr>
      <w:sz w:val="18"/>
      <w:szCs w:val="18"/>
    </w:rPr>
  </w:style>
  <w:style w:type="character" w:customStyle="1" w:styleId="a8">
    <w:name w:val="页眉 字符"/>
    <w:link w:val="a9"/>
    <w:rsid w:val="003A41D2"/>
    <w:rPr>
      <w:sz w:val="18"/>
      <w:szCs w:val="18"/>
    </w:rPr>
  </w:style>
  <w:style w:type="paragraph" w:styleId="a7">
    <w:name w:val="footer"/>
    <w:basedOn w:val="a"/>
    <w:link w:val="a6"/>
    <w:uiPriority w:val="99"/>
    <w:rsid w:val="003A41D2"/>
    <w:pPr>
      <w:tabs>
        <w:tab w:val="center" w:pos="4153"/>
        <w:tab w:val="right" w:pos="8306"/>
      </w:tabs>
      <w:adjustRightInd w:val="0"/>
      <w:snapToGrid w:val="0"/>
      <w:jc w:val="left"/>
      <w:textAlignment w:val="baseline"/>
    </w:pPr>
    <w:rPr>
      <w:sz w:val="18"/>
      <w:szCs w:val="18"/>
    </w:rPr>
  </w:style>
  <w:style w:type="character" w:customStyle="1" w:styleId="Char1">
    <w:name w:val="页脚 Char1"/>
    <w:basedOn w:val="a0"/>
    <w:uiPriority w:val="99"/>
    <w:semiHidden/>
    <w:rsid w:val="003A41D2"/>
    <w:rPr>
      <w:sz w:val="18"/>
      <w:szCs w:val="18"/>
    </w:rPr>
  </w:style>
  <w:style w:type="paragraph" w:styleId="21">
    <w:name w:val="toc 2"/>
    <w:basedOn w:val="a"/>
    <w:next w:val="a"/>
    <w:uiPriority w:val="39"/>
    <w:unhideWhenUsed/>
    <w:rsid w:val="003A41D2"/>
    <w:pPr>
      <w:adjustRightInd w:val="0"/>
      <w:ind w:leftChars="200" w:left="420"/>
      <w:textAlignment w:val="baseline"/>
    </w:pPr>
    <w:rPr>
      <w:rFonts w:ascii="Times New Roman" w:eastAsia="宋体" w:hAnsi="Times New Roman" w:cs="Times New Roman"/>
      <w:szCs w:val="20"/>
    </w:rPr>
  </w:style>
  <w:style w:type="paragraph" w:styleId="a9">
    <w:name w:val="header"/>
    <w:basedOn w:val="a"/>
    <w:link w:val="a8"/>
    <w:rsid w:val="003A41D2"/>
    <w:pPr>
      <w:pBdr>
        <w:bottom w:val="single" w:sz="6" w:space="1" w:color="auto"/>
      </w:pBdr>
      <w:tabs>
        <w:tab w:val="center" w:pos="4153"/>
        <w:tab w:val="right" w:pos="8306"/>
      </w:tabs>
      <w:adjustRightInd w:val="0"/>
      <w:snapToGrid w:val="0"/>
      <w:jc w:val="center"/>
      <w:textAlignment w:val="baseline"/>
    </w:pPr>
    <w:rPr>
      <w:sz w:val="18"/>
      <w:szCs w:val="18"/>
    </w:rPr>
  </w:style>
  <w:style w:type="character" w:customStyle="1" w:styleId="Char10">
    <w:name w:val="页眉 Char1"/>
    <w:basedOn w:val="a0"/>
    <w:uiPriority w:val="99"/>
    <w:semiHidden/>
    <w:rsid w:val="003A41D2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3A41D2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qFormat/>
    <w:rsid w:val="003A41D2"/>
    <w:pPr>
      <w:widowControl/>
      <w:spacing w:before="480" w:after="0" w:line="276" w:lineRule="auto"/>
      <w:jc w:val="left"/>
      <w:outlineLvl w:val="9"/>
    </w:pPr>
    <w:rPr>
      <w:rFonts w:ascii="Cambria" w:eastAsia="宋体" w:hAnsi="Cambria" w:cs="Times New Roman"/>
      <w:color w:val="365F91"/>
      <w:kern w:val="0"/>
      <w:sz w:val="28"/>
      <w:szCs w:val="28"/>
    </w:rPr>
  </w:style>
  <w:style w:type="paragraph" w:styleId="31">
    <w:name w:val="toc 3"/>
    <w:basedOn w:val="a"/>
    <w:next w:val="a"/>
    <w:uiPriority w:val="39"/>
    <w:unhideWhenUsed/>
    <w:rsid w:val="003A41D2"/>
    <w:pPr>
      <w:adjustRightInd w:val="0"/>
      <w:ind w:leftChars="400" w:left="840"/>
      <w:textAlignment w:val="baseline"/>
    </w:pPr>
    <w:rPr>
      <w:rFonts w:ascii="Times New Roman" w:eastAsia="宋体" w:hAnsi="Times New Roman" w:cs="Times New Roman"/>
      <w:szCs w:val="20"/>
    </w:rPr>
  </w:style>
  <w:style w:type="character" w:customStyle="1" w:styleId="20">
    <w:name w:val="标题 2 字符"/>
    <w:basedOn w:val="a0"/>
    <w:link w:val="2"/>
    <w:rsid w:val="00C80D1D"/>
    <w:rPr>
      <w:rFonts w:ascii="微软雅黑" w:eastAsia="微软雅黑" w:hAnsi="微软雅黑" w:cs="Times New Roman"/>
      <w:b/>
      <w:bCs/>
      <w:sz w:val="30"/>
      <w:szCs w:val="30"/>
    </w:rPr>
  </w:style>
  <w:style w:type="character" w:customStyle="1" w:styleId="30">
    <w:name w:val="标题 3 字符"/>
    <w:basedOn w:val="a0"/>
    <w:link w:val="3"/>
    <w:rsid w:val="00C80D1D"/>
    <w:rPr>
      <w:rFonts w:ascii="Times New Roman" w:eastAsia="微软雅黑" w:hAnsi="Times New Roman" w:cs="Times New Roman"/>
      <w:b/>
      <w:bCs/>
      <w:sz w:val="28"/>
      <w:szCs w:val="32"/>
    </w:rPr>
  </w:style>
  <w:style w:type="character" w:customStyle="1" w:styleId="aa">
    <w:name w:val="批注文字 字符"/>
    <w:link w:val="ab"/>
    <w:rsid w:val="00C80D1D"/>
  </w:style>
  <w:style w:type="paragraph" w:styleId="ab">
    <w:name w:val="annotation text"/>
    <w:basedOn w:val="a"/>
    <w:link w:val="aa"/>
    <w:rsid w:val="00C80D1D"/>
    <w:pPr>
      <w:adjustRightInd w:val="0"/>
      <w:jc w:val="left"/>
      <w:textAlignment w:val="baseline"/>
    </w:pPr>
  </w:style>
  <w:style w:type="character" w:customStyle="1" w:styleId="Char11">
    <w:name w:val="批注文字 Char1"/>
    <w:basedOn w:val="a0"/>
    <w:uiPriority w:val="99"/>
    <w:semiHidden/>
    <w:rsid w:val="00C80D1D"/>
  </w:style>
  <w:style w:type="paragraph" w:styleId="11">
    <w:name w:val="toc 1"/>
    <w:basedOn w:val="a"/>
    <w:next w:val="a"/>
    <w:autoRedefine/>
    <w:uiPriority w:val="39"/>
    <w:unhideWhenUsed/>
    <w:rsid w:val="003B3EC5"/>
    <w:pPr>
      <w:tabs>
        <w:tab w:val="left" w:pos="420"/>
        <w:tab w:val="right" w:leader="dot" w:pos="8296"/>
      </w:tabs>
    </w:pPr>
  </w:style>
  <w:style w:type="character" w:styleId="ac">
    <w:name w:val="Strong"/>
    <w:basedOn w:val="a0"/>
    <w:uiPriority w:val="22"/>
    <w:qFormat/>
    <w:rsid w:val="002B3A58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104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708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6217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801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288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745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252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006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656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936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015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380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259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237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7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6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919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3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635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273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864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208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06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88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95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299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164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66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326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185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122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431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353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90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24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01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962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119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751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556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962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000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581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327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936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374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68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762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85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32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269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258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13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518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516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30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587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550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679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69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668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005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110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06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436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678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327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71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890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13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033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03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19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792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403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95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05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24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570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53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826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81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10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18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698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615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940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862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486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082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253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0774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097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7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761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193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669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314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170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820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295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42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223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284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26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09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65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959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835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785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813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510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692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71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654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4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68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609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739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09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25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016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003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740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70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27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801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287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812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408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344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116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75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20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670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776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011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098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65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120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758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443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8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362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52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526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383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24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434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652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735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398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375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83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40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433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488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292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502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561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31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43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225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750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066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230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091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53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551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489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148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680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219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05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43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406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424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008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611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29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1991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4849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873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016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23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929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289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894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878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353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92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9216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3901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1724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965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278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332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76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896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17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474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688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985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717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015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570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67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526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245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141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034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58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28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093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46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094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789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535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626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322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497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999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925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155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571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250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884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602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4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909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836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770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456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29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9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522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31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516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23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198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75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50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794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937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851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417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102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327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335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701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941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85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787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555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28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072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48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753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812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335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869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337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523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36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766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794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533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771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67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281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096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65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897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45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53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558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49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91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513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517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2488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429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1448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0416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326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53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683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5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859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21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39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445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0359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619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82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763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403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4622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180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2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131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697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878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628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530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544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10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47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544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384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905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852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308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954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620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043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545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587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602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65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176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503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06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456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812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43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466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22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069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98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7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136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733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135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1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45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465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785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012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487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991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736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348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48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9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45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029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87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47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994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167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06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684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069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1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6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179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195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982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83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156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003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676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31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046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274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765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83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514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7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515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76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155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404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330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72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972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9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948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09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222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567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655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257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592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5328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1686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631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364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68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874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532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236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947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421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037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04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134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888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13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025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622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833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79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458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104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83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317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85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189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649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809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64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920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878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82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78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34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225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965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4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51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49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87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013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67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003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323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911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182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499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687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36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669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757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88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908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415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485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0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339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69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174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694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11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990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95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952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135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757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095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991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571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5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95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148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603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214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479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11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383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194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65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709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93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316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31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524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556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9315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435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3579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545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323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35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57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642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033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43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993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366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9446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7551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202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344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27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333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311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085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280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10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4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34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3700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6433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319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837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12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79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421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88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761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91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21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022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91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384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95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281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468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483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625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797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86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730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532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3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539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786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66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476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101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61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569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067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478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849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58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388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329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116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172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52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43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526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132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96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04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42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72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29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20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840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307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05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189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6848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6858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6640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207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39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789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84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3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00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81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565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447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94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447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167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030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857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91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40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92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429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235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88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28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544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140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697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993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04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751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568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00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707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772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5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866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986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19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618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149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737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978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49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058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81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278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653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5944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2735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645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650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25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894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15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7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965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524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5987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191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7964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588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92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41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282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65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851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283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092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274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532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349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4091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6955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3608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855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951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535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310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570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787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068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35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293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621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94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929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342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991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57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70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0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49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07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16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299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726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2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461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019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982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474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33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549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875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30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985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447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042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91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433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92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41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93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870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318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596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89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538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424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8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94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32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62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606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342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974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093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80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63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067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462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926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42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044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30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290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99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786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99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5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730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379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29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98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647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182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623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766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444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085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4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257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270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178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233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897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137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906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544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581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4833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6476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0866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0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558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18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424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41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701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02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065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814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636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637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57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767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57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942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570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496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283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83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875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781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68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010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82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09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22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339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920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58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39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100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67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19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9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360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870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083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48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887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81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83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310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871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486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.vsdx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E41B477-130F-4BA3-B455-E2EDDECD13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4</TotalTime>
  <Pages>18</Pages>
  <Words>866</Words>
  <Characters>4942</Characters>
  <Application>Microsoft Office Word</Application>
  <DocSecurity>0</DocSecurity>
  <Lines>41</Lines>
  <Paragraphs>11</Paragraphs>
  <ScaleCrop>false</ScaleCrop>
  <Company/>
  <LinksUpToDate>false</LinksUpToDate>
  <CharactersWithSpaces>57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HP</cp:lastModifiedBy>
  <cp:revision>127</cp:revision>
  <dcterms:created xsi:type="dcterms:W3CDTF">2019-08-19T03:14:00Z</dcterms:created>
  <dcterms:modified xsi:type="dcterms:W3CDTF">2021-06-21T06:11:00Z</dcterms:modified>
</cp:coreProperties>
</file>